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oKlavuzu"/>
        <w:tblW w:w="961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1740"/>
        <w:gridCol w:w="7870"/>
      </w:tblGrid>
      <w:tr w:rsidR="009335D4" w:rsidTr="00C7410B">
        <w:trPr>
          <w:trHeight w:val="293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BİRİM</w:t>
            </w:r>
          </w:p>
        </w:tc>
        <w:tc>
          <w:tcPr>
            <w:tcW w:w="7870" w:type="dxa"/>
          </w:tcPr>
          <w:p w:rsidR="009335D4" w:rsidRPr="00326442" w:rsidRDefault="009335D4" w:rsidP="00C7410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ESLEK YÜKSEKOKULU</w:t>
            </w:r>
          </w:p>
        </w:tc>
      </w:tr>
      <w:tr w:rsidR="009335D4" w:rsidTr="00C7410B">
        <w:trPr>
          <w:trHeight w:val="278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NO</w:t>
            </w:r>
          </w:p>
        </w:tc>
        <w:tc>
          <w:tcPr>
            <w:tcW w:w="7870" w:type="dxa"/>
          </w:tcPr>
          <w:p w:rsidR="009335D4" w:rsidRPr="00326442" w:rsidRDefault="009335D4" w:rsidP="000906B6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YO/0</w:t>
            </w:r>
            <w:r w:rsidR="000906B6">
              <w:rPr>
                <w:rFonts w:ascii="Times New Roman" w:hAnsi="Times New Roman" w:cs="Times New Roman"/>
                <w:b/>
              </w:rPr>
              <w:t>69</w:t>
            </w:r>
          </w:p>
        </w:tc>
      </w:tr>
      <w:tr w:rsidR="009335D4" w:rsidTr="00C7410B">
        <w:trPr>
          <w:trHeight w:val="293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ADI</w:t>
            </w:r>
          </w:p>
        </w:tc>
        <w:tc>
          <w:tcPr>
            <w:tcW w:w="7870" w:type="dxa"/>
          </w:tcPr>
          <w:p w:rsidR="009335D4" w:rsidRPr="00AE2DEC" w:rsidRDefault="00781228" w:rsidP="00686542">
            <w:pPr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</w:pPr>
            <w:r w:rsidRPr="009E2E09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tr-TR"/>
              </w:rPr>
              <w:t>Yıl Sonu Terkin ve Mal Sayımı İş Akış Şeması</w:t>
            </w:r>
          </w:p>
        </w:tc>
      </w:tr>
    </w:tbl>
    <w:p w:rsidR="00781228" w:rsidRDefault="00781228" w:rsidP="00781228">
      <w:pPr>
        <w:spacing w:after="0"/>
        <w:ind w:left="708" w:firstLine="708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tr-TR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t xml:space="preserve">             </w:t>
      </w:r>
    </w:p>
    <w:p w:rsidR="00781228" w:rsidRPr="009E2E09" w:rsidRDefault="000C188A" w:rsidP="00781228">
      <w:pPr>
        <w:spacing w:after="0"/>
        <w:ind w:firstLine="708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0C188A">
        <w:rPr>
          <w:rFonts w:ascii="Times New Roman" w:eastAsia="Calibri" w:hAnsi="Times New Roman" w:cs="Times New Roman"/>
          <w:sz w:val="16"/>
          <w:szCs w:val="16"/>
          <w:lang w:eastAsia="tr-TR"/>
        </w:rPr>
        <w:pict>
          <v:group id="Tuval 931" o:spid="_x0000_s22257" editas="canvas" style="position:absolute;left:0;text-align:left;margin-left:-2.9pt;margin-top:13.6pt;width:521.1pt;height:649.15pt;z-index:251660288" coordsize="66179,82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2258" type="#_x0000_t75" style="position:absolute;width:66179;height:82442;visibility:visible">
              <v:fill o:detectmouseclick="t"/>
              <v:path o:connecttype="none"/>
            </v:shape>
            <v:shape id="Freeform 1133" o:spid="_x0000_s22259" style="position:absolute;left:40970;top:33445;width:5219;height:5905;visibility:visible;mso-wrap-style:square;v-text-anchor:top" coordsize="822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TcpcMA&#10;AADdAAAADwAAAGRycy9kb3ducmV2LnhtbERPTWsCMRC9F/wPYYTeuokVRFejFFFa6KnbinobNuPu&#10;0s1km0Rd/30jFHqbx/ucxaq3rbiQD41jDaNMgSAunWm40vD1uX2agggR2WDrmDTcKMBqOXhYYG7c&#10;lT/oUsRKpBAOOWqoY+xyKUNZk8WQuY44cSfnLcYEfSWNx2sKt618VmoiLTacGmrsaF1T+V2crYZz&#10;P9rvZvL4s6UCvXuvNofXk9L6cdi/zEFE6uO/+M/9ZtJ8NR7D/Zt0gl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jTcpcMAAADdAAAADwAAAAAAAAAAAAAAAACYAgAAZHJzL2Rv&#10;d25yZXYueG1sUEsFBgAAAAAEAAQA9QAAAIgDAAAAAA==&#10;" path="m822,l428,r,930l,930e" filled="f" strokeweight="1e-4mm">
              <v:path arrowok="t" o:connecttype="custom" o:connectlocs="521970,0;271780,0;271780,590550;0,590550" o:connectangles="0,0,0,0"/>
            </v:shape>
            <v:shape id="Freeform 1134" o:spid="_x0000_s22260" style="position:absolute;left:40392;top:39020;width:660;height:648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4j47MIA&#10;AADdAAAADwAAAGRycy9kb3ducmV2LnhtbERP24rCMBB9F/Yfwgj7pmldkdI1iiwKuyKIF/Z5aMa2&#10;tJmUJtb690YQfJvDuc582ZtadNS60rKCeByBIM6sLjlXcD5tRgkI55E11pZJwZ0cLBcfgzmm2t74&#10;QN3R5yKEsEtRQeF9k0rpsoIMurFtiAN3sa1BH2CbS93iLYSbWk6iaCYNlhwaCmzop6CsOl6Ngoov&#10;pyqLu3i33k7W+//k/rfnUqnPYb/6BuGp92/xy/2rw/zoawrPb8IJ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iPjswgAAAN0AAAAPAAAAAAAAAAAAAAAAAJgCAABkcnMvZG93&#10;bnJldi54bWxQSwUGAAAAAAQABAD1AAAAhwMAAAAA&#10;" path="m104,102l,52,104,r,102xe" fillcolor="black" stroked="f">
              <v:path arrowok="t" o:connecttype="custom" o:connectlocs="66040,64770;0,33020;66040,0;66040,64770" o:connectangles="0,0,0,0"/>
            </v:shape>
            <v:line id="Line 1135" o:spid="_x0000_s22261" style="position:absolute;flip:x;visibility:visible" from="32715,41490" to="32727,43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5z/cMAAADdAAAADwAAAGRycy9kb3ducmV2LnhtbERPTWsCMRC9F/wPYQQvUhMV22VrFLEU&#10;xF5a20OPw2bcXZpMliR1t//eCIXe5vE+Z70dnBUXCrH1rGE+UyCIK29arjV8frzcFyBiQjZoPZOG&#10;X4qw3Yzu1lga3/M7XU6pFjmEY4kampS6UspYNeQwznxHnLmzDw5ThqGWJmCfw52VC6UepMOWc0OD&#10;He0bqr5PP06DParnYll9Ff71MXT9m5vzeWq1noyH3ROIREP6F/+5DybPV8sV3L7JJ8jN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jec/3DAAAA3QAAAA8AAAAAAAAAAAAA&#10;AAAAoQIAAGRycy9kb3ducmV2LnhtbFBLBQYAAAAABAAEAPkAAACRAwAAAAA=&#10;" strokeweight="1e-4mm"/>
            <v:shape id="Freeform 1136" o:spid="_x0000_s22262" style="position:absolute;left:32385;top:42995;width:660;height:648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bDAMIA&#10;AADdAAAADwAAAGRycy9kb3ducmV2LnhtbERP24rCMBB9F/Yfwgi+aVoXRLqmsogLrgiyKj4PzfRC&#10;m0lpYq1/bwRh3+ZwrrNaD6YRPXWusqwgnkUgiDOrKy4UXM4/0yUI55E1NpZJwYMcrNOP0QoTbe/8&#10;R/3JFyKEsEtQQel9m0jpspIMupltiQOX286gD7ArpO7wHsJNI+dRtJAGKw4NJba0KSmrTzejoOb8&#10;XGdxHx+2+/n2eF0+fo9cKTUZD99fIDwN/l/8du90mB99LuD1TThBp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FsMAwgAAAN0AAAAPAAAAAAAAAAAAAAAAAJgCAABkcnMvZG93&#10;bnJldi54bWxQSwUGAAAAAAQABAD1AAAAhwMAAAAA&#10;" path="m104,l52,102,,,104,xe" fillcolor="black" stroked="f">
              <v:path arrowok="t" o:connecttype="custom" o:connectlocs="66040,0;33020,64770;0,0;66040,0" o:connectangles="0,0,0,0"/>
            </v:shape>
            <v:line id="Line 1137" o:spid="_x0000_s22263" style="position:absolute;flip:x;visibility:visible" from="11290,46990" to="25025,46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BIEcMAAADdAAAADwAAAGRycy9kb3ducmV2LnhtbERPS2sCMRC+F/wPYQq9FE2sUJetUaRF&#10;KPVSH4ceh824uzSZLEl0t/++EQRv8/E9Z7EanBUXCrH1rGE6USCIK29arjUcD5txASImZIPWM2n4&#10;owir5ehhgaXxPe/osk+1yCEcS9TQpNSVUsaqIYdx4jvizJ18cJgyDLU0Afsc7qx8UepVOmw5NzTY&#10;0XtD1e/+7DTYL/VRzKqfwm/noeu/3ZRPz1brp8dh/QYi0ZDu4pv70+T5ajaH6zf5BLn8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ASBHDAAAA3QAAAA8AAAAAAAAAAAAA&#10;AAAAoQIAAGRycy9kb3ducmV2LnhtbFBLBQYAAAAABAAEAPkAAACRAwAAAAA=&#10;" strokeweight="1e-4mm"/>
            <v:shape id="Freeform 1138" o:spid="_x0000_s22264" style="position:absolute;left:10712;top:46659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VGtMUA&#10;AADdAAAADwAAAGRycy9kb3ducmV2LnhtbESPQW/CMAyF75P2HyJP2mWCdAMNKAQ0TZvEFRh3qzFt&#10;1capmqwN+/XzAYmbrff83ufNLrlWDdSH2rOB12kGirjwtubSwM/pe7IEFSKyxdYzGbhSgN328WGD&#10;ufUjH2g4xlJJCIccDVQxdrnWoajIYZj6jli0i+8dRln7UtseRwl3rX7LsnftsGZpqLCjz4qK5vjr&#10;DDSr5joWzs6HtPiaD+e/tHqJB2Oen9LHGlSkFO/m2/XeCn42E1z5RkbQ2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NUa0xQAAAN0AAAAPAAAAAAAAAAAAAAAAAJgCAABkcnMv&#10;ZG93bnJldi54bWxQSwUGAAAAAAQABAD1AAAAigMAAAAA&#10;" path="m102,102l,52,102,r,102xe" fillcolor="black" stroked="f">
              <v:path arrowok="t" o:connecttype="custom" o:connectlocs="64770,64770;0,33020;64770,0;64770,64770" o:connectangles="0,0,0,0"/>
            </v:shape>
            <v:rect id="Rectangle 1139" o:spid="_x0000_s22265" style="position:absolute;left:7385;top:45974;width:3327;height:20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5ka8MA&#10;AADdAAAADwAAAGRycy9kb3ducmV2LnhtbERPTWvCQBC9F/wPywje6q61DTW6CUUICG0P1UKvQ3ZM&#10;gtnZmF1j/PfdQsHbPN7nbPLRtmKg3jeONSzmCgRx6UzDlYbvQ/H4CsIHZIOtY9JwIw95NnnYYGrc&#10;lb9o2IdKxBD2KWqoQ+hSKX1Zk0U/dx1x5I6utxgi7CtperzGcNvKJ6USabHh2FBjR9uaytP+YjVg&#10;8mzOn8flx+H9kuCqGlXx8qO0nk3HtzWIQGO4i//dOxPnq+UK/r6JJ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5ka8MAAADdAAAADwAAAAAAAAAAAAAAAACYAgAAZHJzL2Rv&#10;d25yZXYueG1sUEsFBgAAAAAEAAQA9QAAAIgDAAAAAA==&#10;" stroked="f"/>
            <v:rect id="Rectangle 1140" o:spid="_x0000_s22266" style="position:absolute;left:7385;top:45974;width:3327;height:20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kjOcYA&#10;AADdAAAADwAAAGRycy9kb3ducmV2LnhtbESPQUsDMRCF70L/Q5iCN5tdFSnbpsUKigcvrVI9Dptp&#10;snUzWZLYrv565yB4m+G9ee+b5XoMvTpRyl1kA/WsAkXcRtuxM/D2+ng1B5ULssU+Mhn4pgzr1eRi&#10;iY2NZ97SaVeckhDODRrwpQyN1rn1FDDP4kAs2iGmgEXW5LRNeJbw0OvrqrrTATuWBo8DPXhqP3df&#10;wcBAN+/7fnusf17SZnOsR/f04Z0xl9PxfgGq0Fj+zX/Xz1bwq1vhl29kBL3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kjOcYAAADdAAAADwAAAAAAAAAAAAAAAACYAgAAZHJz&#10;L2Rvd25yZXYueG1sUEsFBgAAAAAEAAQA9QAAAIsDAAAAAA==&#10;" filled="f" strokecolor="white" strokeweight="1e-4mm"/>
            <v:rect id="Rectangle 1141" o:spid="_x0000_s22267" style="position:absolute;left:7842;top:46342;width:2839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igmsEA&#10;AADdAAAADwAAAGRycy9kb3ducmV2LnhtbERP22oCMRB9F/oPYQp902RFimyNiwiClb64+gHDZvZC&#10;k8mSpO7275tCoW9zONfZVbOz4kEhDp41FCsFgrjxZuBOw/12Wm5BxIRs0HomDd8Uodo/LXZYGj/x&#10;lR516kQO4Viihj6lsZQyNj05jCs/Emeu9cFhyjB00gSccrizcq3Uq3Q4cG7ocaRjT81n/eU0yFt9&#10;mra1Dcpf1u2HfT9fW/JavzzPhzcQieb0L/5zn02erzYF/H6TT5D7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ooJrBAAAA3QAAAA8AAAAAAAAAAAAAAAAAmAIAAGRycy9kb3du&#10;cmV2LnhtbFBLBQYAAAAABAAEAPUAAACGAwAAAAA=&#10;" filled="f" stroked="f">
              <v:textbox style="mso-next-textbox:#Rectangle 1141;mso-fit-shape-to-text:t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yır</w:t>
                    </w:r>
                  </w:p>
                </w:txbxContent>
              </v:textbox>
            </v:rect>
            <v:line id="Line 1142" o:spid="_x0000_s22268" style="position:absolute;visibility:visible" from="9055,47986" to="9055,502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yWgsQAAADdAAAADwAAAGRycy9kb3ducmV2LnhtbERPTWvCQBC9C/0PyxR6Cc1GESmpq5SC&#10;oFAQY0p7HLJjEszOhuxGo7/eFQRv83ifM18OphEn6lxtWcE4TkAQF1bXXCrI96v3DxDOI2tsLJOC&#10;CzlYLl5Gc0y1PfOOTpkvRQhhl6KCyvs2ldIVFRl0sW2JA3ewnUEfYFdK3eE5hJtGTpJkJg3WHBoq&#10;bOm7ouKY9UbB5tpHvz9bz3+H/yzfRtHR9mWu1Nvr8PUJwtPgn+KHe63D/GQ6gfs34QS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bJaCxAAAAN0AAAAPAAAAAAAAAAAA&#10;AAAAAKECAABkcnMvZG93bnJldi54bWxQSwUGAAAAAAQABAD5AAAAkgMAAAAA&#10;" strokeweight="17e-5mm"/>
            <v:shape id="Freeform 1143" o:spid="_x0000_s22269" style="position:absolute;left:8724;top:50203;width:648;height:641;visibility:visible;mso-wrap-style:square;v-text-anchor:top" coordsize="102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B2PMUA&#10;AADdAAAADwAAAGRycy9kb3ducmV2LnhtbERPS2vCQBC+F/oflil4Ed2oqUh0lSoKipfWB71Os2MS&#10;mp0N2TXGf+8WhN7m43vObNGaUjRUu8KygkE/AkGcWl1wpuB03PQmIJxH1lhaJgV3crCYv77MMNH2&#10;xl/UHHwmQgi7BBXk3leJlC7NyaDr24o4cBdbG/QB1pnUNd5CuCnlMIrG0mDBoSHHilY5pb+Hq1EQ&#10;y+bePS7fz+v4e2T3u+7+c5z+KNV5az+mIDy1/l/8dG91mB/FI/j7Jpw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oHY8xQAAAN0AAAAPAAAAAAAAAAAAAAAAAJgCAABkcnMv&#10;ZG93bnJldi54bWxQSwUGAAAAAAQABAD1AAAAigMAAAAA&#10;" path="m102,l52,101,,,102,xe" fillcolor="black" stroked="f">
              <v:path arrowok="t" o:connecttype="custom" o:connectlocs="64770,0;33020,64135;0,0;64770,0" o:connectangles="0,0,0,0"/>
            </v:shape>
            <v:line id="Line 1144" o:spid="_x0000_s22270" style="position:absolute;visibility:visible" from="32715,50317" to="32715,51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mrbcQAAADdAAAADwAAAGRycy9kb3ducmV2LnhtbERPTWvCQBC9F/wPywi9BN1YpEh0FRGE&#10;FgQxRvQ4ZMckmJ0N2Y3G/vquUOhtHu9zFqve1OJOrassK5iMYxDEudUVFwqy43Y0A+E8ssbaMil4&#10;koPVcvC2wETbBx/onvpChBB2CSoovW8SKV1ekkE3tg1x4K62NegDbAupW3yEcFPLjzj+lAYrDg0l&#10;NrQpKb+lnVHw/dNFp93e8/l6SbN9FN1sV2RKvQ/79RyEp97/i//cXzrMj6dTeH0TTp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yattxAAAAN0AAAAPAAAAAAAAAAAA&#10;AAAAAKECAABkcnMvZG93bnJldi54bWxQSwUGAAAAAAQABAD5AAAAkgMAAAAA&#10;" strokeweight="17e-5mm"/>
            <v:shape id="Freeform 1145" o:spid="_x0000_s22271" style="position:absolute;left:32385;top:51822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KaV8IA&#10;AADdAAAADwAAAGRycy9kb3ducmV2LnhtbERPTWvCQBC9C/6HZQq9SN0oaWvSrCLSQq9avQ/ZMQnJ&#10;zobsmqz99d1Cobd5vM8pdsF0YqTBNZYVrJYJCOLS6oYrBeevj6cNCOeRNXaWScGdHOy281mBubYT&#10;H2k8+UrEEHY5Kqi973MpXVmTQbe0PXHkrnYw6CMcKqkHnGK46eQ6SV6kwYZjQ409HWoq29PNKGiz&#10;9j6VRqdjeH1Px8t3yBb+qNTjQ9i/gfAU/L/4z/2p4/wkfYbfb+IJ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MppX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rect id="Rectangle 1146" o:spid="_x0000_s22272" style="position:absolute;left:31045;top:52470;width:3340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eDZMMA&#10;AADdAAAADwAAAGRycy9kb3ducmV2LnhtbERPTWvCQBC9C/0Pywi96a41hjZ1lSIIherBpNDrkB2T&#10;0Oxsml1N+u/dQsHbPN7nrLejbcWVet841rCYKxDEpTMNVxo+i/3sGYQPyAZbx6ThlzxsNw+TNWbG&#10;DXyiax4qEUPYZ6ihDqHLpPRlTRb93HXEkTu73mKIsK+k6XGI4baVT0ql0mLDsaHGjnY1ld/5xWrA&#10;NDE/x/PyUHxcUnypRrVffSmtH6fj2yuIQGO4i//d7ybOV0kKf9/EE+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9eDZMMAAADdAAAADwAAAAAAAAAAAAAAAACYAgAAZHJzL2Rv&#10;d25yZXYueG1sUEsFBgAAAAAEAAQA9QAAAIgDAAAAAA==&#10;" stroked="f"/>
            <v:rect id="Rectangle 1147" o:spid="_x0000_s22273" style="position:absolute;left:31045;top:52470;width:3340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F0WMQA&#10;AADdAAAADwAAAGRycy9kb3ducmV2LnhtbERPTWvCQBC9C/6HZYReRHdbgrXRVaxQ2lOtUQrehuyY&#10;BLOzaXar6b/vCoK3ebzPmS87W4sztb5yrOFxrEAQ585UXGjY795GUxA+IBusHZOGP/KwXPR7c0yN&#10;u/CWzlkoRAxhn6KGMoQmldLnJVn0Y9cQR+7oWoshwraQpsVLDLe1fFJqIi1WHBtKbGhdUn7Kfq2G&#10;5KQ2u29XfPqf9y/1uj4k/DJ0Wj8MutUMRKAu3MU394eJ81XyDNdv4gly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hdFjEAAAA3QAAAA8AAAAAAAAAAAAAAAAAmAIAAGRycy9k&#10;b3ducmV2LnhtbFBLBQYAAAAABAAEAPUAAACJAwAAAAA=&#10;" filled="f" strokecolor="white" strokeweight="17e-5mm"/>
            <v:rect id="Rectangle 1148" o:spid="_x0000_s22274" style="position:absolute;left:31737;top:52838;width:186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JB8MA&#10;AADdAAAADwAAAGRycy9kb3ducmV2LnhtbESPzWoDMQyE74W8g1Ght8ZuKCVs4oRSCKSll2zyAGKt&#10;/SG2vNhOdvv21aHQm8SMZj5t93Pw6k4pD5EtvCwNKOImuoE7C5fz4XkNKhdkhz4yWfihDPvd4mGL&#10;lYsTn+hel05JCOcKLfSljJXWuekpYF7GkVi0NqaARdbUaZdwkvDg9cqYNx1wYGnocaSPnpprfQsW&#10;9Lk+TOvaJxO/Vu23/zyeWorWPj3O7xtQhebyb/67PjrBN6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tIJB8MAAADdAAAADwAAAAAAAAAAAAAAAACYAgAAZHJzL2Rv&#10;d25yZXYueG1sUEsFBgAAAAAEAAQA9QAAAIgDAAAAAA==&#10;" filled="f" stroked="f">
              <v:textbox style="mso-next-textbox:#Rectangle 1148;mso-fit-shape-to-text:t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vet</w:t>
                    </w:r>
                  </w:p>
                </w:txbxContent>
              </v:textbox>
            </v:rect>
            <v:line id="Line 1149" o:spid="_x0000_s22275" style="position:absolute;visibility:visible" from="32715,54470" to="32715,560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gE88UAAADdAAAADwAAAGRycy9kb3ducmV2LnhtbERPTWvCQBC9C/0PyxR6CbqpFGmjayiF&#10;ggVBTFP0OGTHJCQ7G7Ibjf313YLgbR7vc1bpaFpxpt7VlhU8z2IQxIXVNZcK8u/P6SsI55E1tpZJ&#10;wZUcpOuHyQoTbS+8p3PmSxFC2CWooPK+S6R0RUUG3cx2xIE72d6gD7Avpe7xEsJNK+dxvJAGaw4N&#10;FXb0UVHRZINR8PU7RD/bnefD6Zjluyhq7FDmSj09ju9LEJ5Gfxff3Bsd5scvb/D/TThB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sgE88UAAADdAAAADwAAAAAAAAAA&#10;AAAAAAChAgAAZHJzL2Rvd25yZXYueG1sUEsFBgAAAAAEAAQA+QAAAJMDAAAAAA==&#10;" strokeweight="17e-5mm"/>
            <v:shape id="Freeform 1150" o:spid="_x0000_s22276" style="position:absolute;left:32385;top:55975;width:647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yvEsUA&#10;AADdAAAADwAAAGRycy9kb3ducmV2LnhtbESPQW/CMAyF75P2HyJP4jJBOgQDCgFN0ybtCoy71Zi2&#10;auNUTdaG/fr5MImbrff83ufdIblWDdSH2rOBl1kGirjwtubSwPf5c7oGFSKyxdYzGbhRgMP+8WGH&#10;ufUjH2k4xVJJCIccDVQxdrnWoajIYZj5jli0q+8dRln7UtseRwl3rZ5n2at2WLM0VNjRe0VFc/px&#10;BppNcxsLZxdDWn0shstv2jzHozGTp/S2BRUpxbv5//rLCn62FH75RkbQ+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nK8SxQAAAN0AAAAPAAAAAAAAAAAAAAAAAJgCAABkcnMv&#10;ZG93bnJldi54bWxQSwUGAAAAAAQABAD1AAAAigMAAAAA&#10;" path="m102,l52,102,,,102,xe" fillcolor="black" stroked="f">
              <v:path arrowok="t" o:connecttype="custom" o:connectlocs="64770,0;33020,64770;0,0;64770,0" o:connectangles="0,0,0,0"/>
            </v:shape>
            <v:shape id="Freeform 1151" o:spid="_x0000_s22277" style="position:absolute;left:49085;top:73761;width:5455;height:1632;visibility:visible;mso-wrap-style:square;v-text-anchor:top" coordsize="859,25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HRzMQA&#10;AADdAAAADwAAAGRycy9kb3ducmV2LnhtbERPTWsCMRC9F/wPYQreaqJosVuj6FKhBy+uHuxt2Iyb&#10;xc1k2aS67a9vhIK3ebzPWax614grdaH2rGE8UiCIS29qrjQcD9uXOYgQkQ02nknDDwVYLQdPC8yM&#10;v/GerkWsRArhkKEGG2ObSRlKSw7DyLfEiTv7zmFMsKuk6fCWwl0jJ0q9Soc1pwaLLeWWykvx7TR8&#10;XN6O+e/enr56mm3U7lxPi22u9fC5X7+DiNTHh/jf/WnSfDUbw/2bdIJ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eB0czEAAAA3QAAAA8AAAAAAAAAAAAAAAAAmAIAAGRycy9k&#10;b3ducmV2LnhtbFBLBQYAAAAABAAEAPUAAACJAwAAAAA=&#10;" path="m,l13,20,24,44,40,61,53,81r17,19l89,116r14,19l122,148r18,15l161,177r20,12l201,200r21,11l242,220r24,9l289,237r22,5l333,248r24,4l379,253r22,4l427,257r23,l472,253r26,-1l520,248r22,-6l568,237r22,-8l613,220r24,-9l659,200r17,-10l690,181r30,-20l748,139r28,-26l798,89,820,61,840,31,850,16,859,e" filled="f" strokeweight="42e-5mm">
              <v:path arrowok="t" o:connecttype="custom" o:connectlocs="0,0;8255,12700;15240,27940;25400,38735;33655,51435;44450,63500;56515,73660;65405,85725;77470,93980;88900,103505;102235,112395;114935,120015;127635,127000;140970,133985;153670,139700;168910,145415;183515,150495;197485,153670;211455,157480;226695,160020;240665,160655;254635,163195;271145,163195;285750,163195;299720,160655;316230,160020;330200,157480;344170,153670;360680,150495;374650,145415;389255,139700;404495,133985;418465,127000;429260,120650;438150,114935;457200,102235;474980,88265;492760,71755;506730,56515;520700,38735;533400,19685;539750,10160;545465,0" o:connectangles="0,0,0,0,0,0,0,0,0,0,0,0,0,0,0,0,0,0,0,0,0,0,0,0,0,0,0,0,0,0,0,0,0,0,0,0,0,0,0,0,0,0,0"/>
            </v:shape>
            <v:shape id="Freeform 1152" o:spid="_x0000_s22278" style="position:absolute;left:49085;top:75933;width:5455;height:1638;visibility:visible;mso-wrap-style:square;v-text-anchor:top" coordsize="859,2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BO2sEA&#10;AADdAAAADwAAAGRycy9kb3ducmV2LnhtbERPTYvCMBC9C/sfwizsRTRVcZFqlCIUPGoVFm9DM7bF&#10;ZFKabO3++40geJvH+5zNbrBG9NT5xrGC2TQBQVw63XCl4HLOJysQPiBrNI5JwR952G0/RhtMtXvw&#10;ifoiVCKGsE9RQR1Cm0rpy5os+qlriSN3c53FEGFXSd3hI4ZbI+dJ8i0tNhwbamxpX1N5L36tguPh&#10;J8drsZgth2xsxmZf9hl6pb4+h2wNItAQ3uKX+6Dj/GQ5h+c38QS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ATtrBAAAA3QAAAA8AAAAAAAAAAAAAAAAAmAIAAGRycy9kb3du&#10;cmV2LnhtbFBLBQYAAAAABAAEAPUAAACGAwAAAAA=&#10;" path="m,l13,23,24,45,40,65,53,82r17,18l89,119r14,17l122,151r18,12l161,178r20,11l201,201r21,11l242,221r24,9l289,238r22,5l333,249r24,3l379,254r22,4l427,258r23,l472,258r26,-6l520,251r22,-8l568,239r22,-9l613,221r24,-9l659,201r17,-10l690,182r30,-20l748,139r28,-22l798,89,820,62,840,32,850,17,859,e" filled="f" strokeweight="42e-5mm">
              <v:path arrowok="t" o:connecttype="custom" o:connectlocs="0,0;8255,14605;15240,28575;25400,41275;33655,52070;44450,63500;56515,75565;65405,86360;77470,95885;88900,103505;102235,113030;114935,120015;127635,127635;140970,134620;153670,140335;168910,146050;183515,151130;197485,154305;211455,158115;226695,160020;240665,161290;254635,163830;271145,163830;285750,163830;299720,163830;316230,160020;330200,159385;344170,154305;360680,151765;374650,146050;389255,140335;404495,134620;418465,127635;429260,121285;438150,115570;457200,102870;474980,88265;492760,74295;506730,56515;520700,39370;533400,20320;539750,10795;545465,0" o:connectangles="0,0,0,0,0,0,0,0,0,0,0,0,0,0,0,0,0,0,0,0,0,0,0,0,0,0,0,0,0,0,0,0,0,0,0,0,0,0,0,0,0,0,0"/>
            </v:shape>
            <v:line id="Line 1153" o:spid="_x0000_s22279" style="position:absolute;visibility:visible" from="51873,71862" to="51873,741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mlxMUAAADdAAAADwAAAGRycy9kb3ducmV2LnhtbERPTWvCQBC9C/0PyxR6CbqpxVKiayiF&#10;ggVBTFP0OGTHJCQ7G7Ibjf313YLgbR7vc1bpaFpxpt7VlhU8z2IQxIXVNZcK8u/P6RsI55E1tpZJ&#10;wZUcpOuHyQoTbS+8p3PmSxFC2CWooPK+S6R0RUUG3cx2xIE72d6gD7Avpe7xEsJNK+dx/CoN1hwa&#10;Kuzoo6KiyQaj4Ot3iH62O8+H0zHLd1HU2KHMlXp6HN+XIDyN/i6+uTc6zI8XL/D/TThB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vmlxMUAAADdAAAADwAAAAAAAAAA&#10;AAAAAAChAgAAZHJzL2Rvd25yZXYueG1sUEsFBgAAAAAEAAQA+QAAAJMDAAAAAA==&#10;" strokeweight="17e-5mm"/>
            <v:rect id="Rectangle 932" o:spid="_x0000_s22280" style="position:absolute;left:552;top:165;width:19329;height:60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1MCcUA&#10;AADcAAAADwAAAGRycy9kb3ducmV2LnhtbESPQWsCMRSE7wX/Q3hCL6Vmq0VkaxQpCEWo1FXa62Pz&#10;zK4mL8smutt/b4RCj8PMfMPMl72z4kptqD0reBllIIhLr2s2Cg779fMMRIjIGq1nUvBLAZaLwcMc&#10;c+073tG1iEYkCIccFVQxNrmUoazIYRj5hjh5R986jEm2RuoWuwR3Vo6zbCod1pwWKmzovaLyXFyc&#10;gk9r1la/FvS93W+fxl8/3Yk3RqnHYb96AxGpj//hv/aHVjCbTOB+Jh0Bu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LUwJxQAAANwAAAAPAAAAAAAAAAAAAAAAAJgCAABkcnMv&#10;ZG93bnJldi54bWxQSwUGAAAAAAQABAD1AAAAigMAAAAA&#10;" fillcolor="#e8eef7" stroked="f"/>
            <v:rect id="Rectangle 933" o:spid="_x0000_s22281" style="position:absolute;left:552;top:38;width:19329;height:60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xCw8UA&#10;AADcAAAADwAAAGRycy9kb3ducmV2LnhtbESPQUsDMRSE70L/Q3gFbzbbVqVsm5aiCIpeWoXi7XXz&#10;3F3cvITkud3+eyMIPQ4z8w2z2gyuUz3F1Ho2MJ0UoIgrb1uuDXy8P90sQCVBtth5JgNnSrBZj65W&#10;WFp/4h31e6lVhnAq0UAjEkqtU9WQwzTxgTh7Xz46lCxjrW3EU4a7Ts+K4l47bDkvNBjooaHqe//j&#10;DIS718Psc35+O9BRD9JLiI+7F2Oux8N2CUpokEv4v/1sDSzmt/B3Jh8Bv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zELDxQAAANwAAAAPAAAAAAAAAAAAAAAAAJgCAABkcnMv&#10;ZG93bnJldi54bWxQSwUGAAAAAAQABAD1AAAAigMAAAAA&#10;" filled="f" strokeweight="1e-4mm"/>
            <v:rect id="Rectangle 934" o:spid="_x0000_s22282" style="position:absolute;left:883;top:1257;width:1835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+AZcIA&#10;AADcAAAADwAAAGRycy9kb3ducmV2LnhtbESP3WoCMRSE74W+QzgF7zRbRVlWoxRBsMUbVx/gsDn7&#10;g8nJkkR3+/ZNoeDlMDPfMNv9aI14kg+dYwUf8wwEceV0x42C2/U4y0GEiKzROCYFPxRgv3ubbLHQ&#10;buALPcvYiAThUKCCNsa+kDJULVkMc9cTJ6923mJM0jdSexwS3Bq5yLK1tNhxWmixp0NL1b18WAXy&#10;Wh6HvDQ+c9+L+my+TpeanFLT9/FzAyLSGF/h//ZJK8iXK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/4BlwgAAANwAAAAPAAAAAAAAAAAAAAAAAJgCAABkcnMvZG93&#10;bnJldi54bWxQSwUGAAAAAAQABAD1AAAAhwMAAAAA&#10;" filled="f" stroked="f">
              <v:textbox style="mso-next-textbox:#Rectangle 93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      Her yılın son ayında komisyonu’nda</w:t>
                    </w:r>
                  </w:p>
                </w:txbxContent>
              </v:textbox>
            </v:rect>
            <v:rect id="Rectangle 935" o:spid="_x0000_s22283" style="position:absolute;left:1930;top:2534;width:437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0eEsEA&#10;AADcAAAADwAAAGRycy9kb3ducmV2LnhtbESP3YrCMBSE7xd8h3AE79ZUBSnVKMuCoMveWH2AQ3P6&#10;g8lJSaKtb79ZELwcZuYbZrsfrREP8qFzrGAxz0AQV0533Ci4Xg6fOYgQkTUax6TgSQH2u8nHFgvt&#10;Bj7To4yNSBAOBSpoY+wLKUPVksUwdz1x8mrnLcYkfSO1xyHBrZHLLFtLix2nhRZ7+m6pupV3q0Be&#10;ysOQl8Zn7mdZ/5rT8VyTU2o2Hb82ICKN8R1+tY9aQb5aw/+ZdAT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YtHhLBAAAA3AAAAA8AAAAAAAAAAAAAAAAAmAIAAGRycy9kb3du&#10;cmV2LnhtbFBLBQYAAAAABAAEAPUAAACGAwAAAAA=&#10;" filled="f" stroked="f">
              <v:textbox style="mso-next-textbox:#Rectangle 93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er alacak</w:t>
                    </w:r>
                  </w:p>
                </w:txbxContent>
              </v:textbox>
            </v:rect>
            <v:rect id="Rectangle 936" o:spid="_x0000_s22284" style="position:absolute;left:6242;top:2534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G7ic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iXa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YbuJwgAAANwAAAAPAAAAAAAAAAAAAAAAAJgCAABkcnMvZG93&#10;bnJldi54bWxQSwUGAAAAAAQABAD1AAAAhwMAAAAA&#10;" filled="f" stroked="f">
              <v:textbox style="mso-next-textbox:#Rectangle 936" inset="0,0,0,0">
                <w:txbxContent>
                  <w:p w:rsidR="00781228" w:rsidRDefault="00781228" w:rsidP="00781228"/>
                </w:txbxContent>
              </v:textbox>
            </v:rect>
            <v:rect id="Rectangle 937" o:spid="_x0000_s22285" style="position:absolute;left:6515;top:2534;width:423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4v+74A&#10;AADcAAAADwAAAGRycy9kb3ducmV2LnhtbERPy4rCMBTdD/gP4QruxlSFoVSjiCA44sbqB1ya2wcm&#10;NyWJtvP3ZiHM8nDem91ojXiRD51jBYt5BoK4crrjRsH9dvzOQYSIrNE4JgV/FGC3nXxtsNBu4Cu9&#10;ytiIFMKhQAVtjH0hZahashjmridOXO28xZigb6T2OKRwa+Qyy36kxY5TQ4s9HVqqHuXTKpC38jjk&#10;pfGZOy/ri/k9XWtySs2m434NItIY/8Uf90kryFdpbT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j+L/u+AAAA3AAAAA8AAAAAAAAAAAAAAAAAmAIAAGRycy9kb3ducmV2&#10;LnhtbFBLBQYAAAAABAAEAPUAAACDAwAAAAA=&#10;" filled="f" stroked="f">
              <v:textbox style="mso-next-textbox:#Rectangle 93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personelin</w:t>
                    </w:r>
                  </w:p>
                </w:txbxContent>
              </v:textbox>
            </v:rect>
            <v:rect id="Rectangle 938" o:spid="_x0000_s22286" style="position:absolute;left:11182;top:2534;width:2769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KKYMIA&#10;AADcAAAADwAAAGRycy9kb3ducmV2LnhtbESP3WoCMRSE7wXfIRzBO81qoayrUYog2OKNqw9w2Jz9&#10;ocnJkqTu9u1NQejlMDPfMLvDaI14kA+dYwWrZQaCuHK640bB/XZa5CBCRNZoHJOCXwpw2E8nOyy0&#10;G/hKjzI2IkE4FKigjbEvpAxVSxbD0vXEyaudtxiT9I3UHocEt0aus+xdWuw4LbTY07Gl6rv8sQrk&#10;rTwNeWl85r7W9cV8nq81OaXms/FjCyLSGP/Dr/ZZK8jfNvB3Jh0BuX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sopgwgAAANwAAAAPAAAAAAAAAAAAAAAAAJgCAABkcnMvZG93&#10;bnJldi54bWxQSwUGAAAAAAQABAD1AAAAhwMAAAAA&#10;" filled="f" stroked="f">
              <v:textbox style="mso-next-textbox:#Rectangle 938" inset="0,0,0,0">
                <w:txbxContent>
                  <w:p w:rsidR="00781228" w:rsidRPr="002B24BF" w:rsidRDefault="00781228" w:rsidP="00781228">
                    <w:p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Müdür</w:t>
                    </w:r>
                  </w:p>
                </w:txbxContent>
              </v:textbox>
            </v:rect>
            <v:rect id="Rectangle 939" o:spid="_x0000_s22287" style="position:absolute;left:13944;top:2534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5QgL4A&#10;AADcAAAADwAAAGRycy9kb3ducmV2LnhtbERPy4rCMBTdD/gP4QruxlSRoVSjiCA44sbqB1ya2wcm&#10;NyWJtvP3ZiHM8nDem91ojXiRD51jBYt5BoK4crrjRsH9dvzOQYSIrNE4JgV/FGC3nXxtsNBu4Cu9&#10;ytiIFMKhQAVtjH0hZahashjmridOXO28xZigb6T2OKRwa+Qyy36kxY5TQ4s9HVqqHuXTKpC38jjk&#10;pfGZOy/ri/k9XWtySs2m434NItIY/8Uf90kryFdpfj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6OUIC+AAAA3AAAAA8AAAAAAAAAAAAAAAAAmAIAAGRycy9kb3ducmV2&#10;LnhtbFBLBQYAAAAABAAEAPUAAACDAwAAAAA=&#10;" filled="f" stroked="f">
              <v:textbox style="mso-next-textbox:#Rectangle 939" inset="0,0,0,0">
                <w:txbxContent>
                  <w:p w:rsidR="00781228" w:rsidRDefault="00781228" w:rsidP="00781228"/>
                </w:txbxContent>
              </v:textbox>
            </v:rect>
            <v:rect id="Rectangle 940" o:spid="_x0000_s22288" style="position:absolute;left:14205;top:2534;width:412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L1G8EA&#10;AADcAAAADwAAAGRycy9kb3ducmV2LnhtbESP3YrCMBSE7xd8h3AE79ZUkaVUo4gguLI3Vh/g0Jz+&#10;YHJSkqytb2+Ehb0cZuYbZrMbrREP8qFzrGAxz0AQV0533Ci4XY+fOYgQkTUax6TgSQF228nHBgvt&#10;Br7Qo4yNSBAOBSpoY+wLKUPVksUwdz1x8mrnLcYkfSO1xyHBrZHLLPuSFjtOCy32dGipupe/VoG8&#10;lschL43P3HlZ/5jv06Ump9RsOu7XICKN8T/81z5pBflqA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C9RvBAAAA3AAAAA8AAAAAAAAAAAAAAAAAmAIAAGRycy9kb3du&#10;cmV2LnhtbFBLBQYAAAAABAAEAPUAAACGAwAAAAA=&#10;" filled="f" stroked="f">
              <v:textbox style="mso-next-textbox:#Rectangle 94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rafından</w:t>
                    </w:r>
                  </w:p>
                </w:txbxContent>
              </v:textbox>
            </v:rect>
            <v:rect id="Rectangle 941" o:spid="_x0000_s22289" style="position:absolute;left:7594;top:3804;width:502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BrbMIA&#10;AADcAAAADwAAAGRycy9kb3ducmV2LnhtbESP3WoCMRSE7wu+QziCdzXbRcqyNUopCCreuPYBDpuz&#10;PzQ5WZLorm9vBKGXw8x8w6y3kzXiRj70jhV8LDMQxLXTPbcKfi+79wJEiMgajWNScKcA283sbY2l&#10;diOf6VbFViQIhxIVdDEOpZSh7shiWLqBOHmN8xZjkr6V2uOY4NbIPMs+pcWe00KHA/10VP9VV6tA&#10;XqrdWFTGZ+6YNydz2J8bckot5tP3F4hIU/wPv9p7raBY5fA8k4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GtswgAAANwAAAAPAAAAAAAAAAAAAAAAAJgCAABkcnMvZG93&#10;bnJldi54bWxQSwUGAAAAAAQABAD1AAAAhwMAAAAA&#10;" filled="f" stroked="f">
              <v:textbox style="mso-next-textbox:#Rectangle 94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belirlenmesi</w:t>
                    </w:r>
                  </w:p>
                </w:txbxContent>
              </v:textbox>
            </v:rect>
            <v:rect id="Rectangle 942" o:spid="_x0000_s22290" style="position:absolute;left:25082;top:15957;width:15253;height:421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s/dMUA&#10;AADcAAAADwAAAGRycy9kb3ducmV2LnhtbESPQWsCMRSE7wX/Q3hCL6Vma0VkaxQpCEWo1FXa62Pz&#10;zK4mL8smuuu/N4VCj8PMfMPMl72z4kptqD0reBllIIhLr2s2Cg779fMMRIjIGq1nUnCjAMvF4GGO&#10;ufYd7+haRCMShEOOCqoYm1zKUFbkMIx8Q5y8o28dxiRbI3WLXYI7K8dZNpUOa04LFTb0XlF5Li5O&#10;wac1a6snBX1v99un8ddPd+KNUepx2K/eQETq43/4r/2hFcwmr/B7Jh0B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Kz90xQAAANwAAAAPAAAAAAAAAAAAAAAAAJgCAABkcnMv&#10;ZG93bnJldi54bWxQSwUGAAAAAAQABAD1AAAAigMAAAAA&#10;" fillcolor="#e8eef7" stroked="f"/>
            <v:rect id="Rectangle 943" o:spid="_x0000_s22291" style="position:absolute;left:25082;top:15957;width:15253;height:421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oxvsUA&#10;AADcAAAADwAAAGRycy9kb3ducmV2LnhtbESPQUsDMRSE70L/Q3gFbzbbWqVsm5aiCIpeWoXi7XXz&#10;3F3cvITkud3+eyMIPQ4z8w2z2gyuUz3F1Ho2MJ0UoIgrb1uuDXy8P90sQCVBtth5JgNnSrBZj65W&#10;WFp/4h31e6lVhnAq0UAjEkqtU9WQwzTxgTh7Xz46lCxjrW3EU4a7Ts+K4l47bDkvNBjooaHqe//j&#10;DIS718Ps8/b8dqCjHqSXEB93L8Zcj4ftEpTQIJfwf/vZGljM5/B3Jh8Bv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yjG+xQAAANwAAAAPAAAAAAAAAAAAAAAAAJgCAABkcnMv&#10;ZG93bnJldi54bWxQSwUGAAAAAAQABAD1AAAAigMAAAAA&#10;" filled="f" strokeweight="1e-4mm"/>
            <v:rect id="Rectangle 944" o:spid="_x0000_s22292" style="position:absolute;left:26244;top:16796;width:1242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nzGMIA&#10;AADcAAAADwAAAGRycy9kb3ducmV2LnhtbESP3WoCMRSE74W+QzgF7zRbUVlWoxRBsMUbVx/gsDn7&#10;g8nJkkR3+/ZNoeDlMDPfMNv9aI14kg+dYwUf8wwEceV0x42C2/U4y0GEiKzROCYFPxRgv3ubbLHQ&#10;buALPcvYiAThUKCCNsa+kDJULVkMc9cTJ6923mJM0jdSexwS3Bq5yLK1tNhxWmixp0NL1b18WAXy&#10;Wh6HvDQ+c9+L+my+TpeanFLT9/FzAyLSGF/h//ZJK8iXK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+fMYwgAAANwAAAAPAAAAAAAAAAAAAAAAAJgCAABkcnMvZG93&#10;bnJldi54bWxQSwUGAAAAAAQABAD1AAAAhwMAAAAA&#10;" filled="f" stroked="f">
              <v:textbox style="mso-next-textbox:#Rectangle 94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iili sayım sonuçları ile taşınır</w:t>
                    </w:r>
                  </w:p>
                </w:txbxContent>
              </v:textbox>
            </v:rect>
            <v:rect id="Rectangle 945" o:spid="_x0000_s22293" style="position:absolute;left:26765;top:18066;width:468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ttb8EA&#10;AADcAAAADwAAAGRycy9kb3ducmV2LnhtbESP3YrCMBSE7xd8h3AE79ZUESnVKMuCoMveWH2AQ3P6&#10;g8lJSaKtb79ZELwcZuYbZrsfrREP8qFzrGAxz0AQV0533Ci4Xg6fOYgQkTUax6TgSQH2u8nHFgvt&#10;Bj7To4yNSBAOBSpoY+wLKUPVksUwdz1x8mrnLcYkfSO1xyHBrZHLLFtLix2nhRZ7+m6pupV3q0Be&#10;ysOQl8Zn7mdZ/5rT8VyTU2o2Hb82ICKN8R1+tY9aQb5aw/+ZdAT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rbW/BAAAA3AAAAA8AAAAAAAAAAAAAAAAAmAIAAGRycy9kb3du&#10;cmV2LnhtbFBLBQYAAAAABAAEAPUAAACGAwAAAAA=&#10;" filled="f" stroked="f">
              <v:textbox style="mso-next-textbox:#Rectangle 94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ayıtlarının</w:t>
                    </w:r>
                  </w:p>
                </w:txbxContent>
              </v:textbox>
            </v:rect>
            <v:rect id="Rectangle 946" o:spid="_x0000_s22294" style="position:absolute;left:31629;top:18066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fI9MIA&#10;AADcAAAADwAAAGRycy9kb3ducmV2LnhtbESP3WoCMRSE74W+QzgF7zRbEV1WoxRBsMUbVx/gsDn7&#10;g8nJkkR3+/ZNoeDlMDPfMNv9aI14kg+dYwUf8wwEceV0x42C2/U4y0GEiKzROCYFPxRgv3ubbLHQ&#10;buALPcvYiAThUKCCNsa+kDJULVkMc9cTJ6923mJM0jdSexwS3Bq5yLKVtNhxWmixp0NL1b18WAXy&#10;Wh6HvDQ+c9+L+my+TpeanFLT9/FzAyLSGF/h//ZJK8iXa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8j0wgAAANwAAAAPAAAAAAAAAAAAAAAAAJgCAABkcnMvZG93&#10;bnJldi54bWxQSwUGAAAAAAQABAD1AAAAhwMAAAAA&#10;" filled="f" stroked="f">
              <v:textbox style="mso-next-textbox:#Rectangle 946" inset="0,0,0,0">
                <w:txbxContent>
                  <w:p w:rsidR="00781228" w:rsidRDefault="00781228" w:rsidP="00781228"/>
                </w:txbxContent>
              </v:textbox>
            </v:rect>
            <v:rect id="Rectangle 947" o:spid="_x0000_s22295" style="position:absolute;left:31902;top:18066;width:649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hchr4A&#10;AADcAAAADwAAAGRycy9kb3ducmV2LnhtbERPy4rCMBTdD/gP4QruxlSRoVSjiCA44sbqB1ya2wcm&#10;NyWJtvP3ZiHM8nDem91ojXiRD51jBYt5BoK4crrjRsH9dvzOQYSIrNE4JgV/FGC3nXxtsNBu4Cu9&#10;ytiIFMKhQAVtjH0hZahashjmridOXO28xZigb6T2OKRwa+Qyy36kxY5TQ4s9HVqqHuXTKpC38jjk&#10;pfGZOy/ri/k9XWtySs2m434NItIY/8Uf90kryFdpbT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D4XIa+AAAA3AAAAA8AAAAAAAAAAAAAAAAAmAIAAGRycy9kb3ducmV2&#10;LnhtbFBLBQYAAAAABAAEAPUAAACDAwAAAAA=&#10;" filled="f" stroked="f">
              <v:textbox style="mso-next-textbox:#Rectangle 94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arşılaştırılması</w:t>
                    </w:r>
                  </w:p>
                </w:txbxContent>
              </v:textbox>
            </v:rect>
            <v:rect id="Rectangle 948" o:spid="_x0000_s22296" style="position:absolute;left:17722;top:56623;width:29985;height:56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MInsUA&#10;AADcAAAADwAAAGRycy9kb3ducmV2LnhtbESPQWsCMRSE74L/ITzBi9RsRcRujVIKQilU7Fra62Pz&#10;mt02eVk20V3/vREEj8PMfMOsNr2z4kRtqD0reJxmIIhLr2s2Cr4O24cliBCRNVrPpOBMATbr4WCF&#10;ufYdf9KpiEYkCIccFVQxNrmUoazIYZj6hjh5v751GJNsjdQtdgnurJxl2UI6rDktVNjQa0Xlf3F0&#10;Cj6s2Vo9L+h7d9hNZvuf7o/fjVLjUf/yDCJSH+/hW/tNK1jOn+B6Jh0Bub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wwiexQAAANwAAAAPAAAAAAAAAAAAAAAAAJgCAABkcnMv&#10;ZG93bnJldi54bWxQSwUGAAAAAAQABAD1AAAAigMAAAAA&#10;" fillcolor="#e8eef7" stroked="f"/>
            <v:rect id="Rectangle 949" o:spid="_x0000_s22297" style="position:absolute;left:17722;top:56623;width:29985;height:56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P8UsQA&#10;AADcAAAADwAAAGRycy9kb3ducmV2LnhtbERPy2oCMRTdF/yHcAV3NVPFYqdGEcEHQhfVYru8ndxO&#10;pp3cjEnU8e/NouDycN6TWWtrcSYfKscKnvoZCOLC6YpLBR/75eMYRIjIGmvHpOBKAWbTzsMEc+0u&#10;/E7nXSxFCuGQowITY5NLGQpDFkPfNcSJ+3HeYkzQl1J7vKRwW8tBlj1LixWnBoMNLQwVf7uTVfAS&#10;fo/HlTGrr7fNdbg+HL5P20+vVK/bzl9BRGrjXfzv3mgF41Gan86kIyC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T/FLEAAAA3AAAAA8AAAAAAAAAAAAAAAAAmAIAAGRycy9k&#10;b3ducmV2LnhtbFBLBQYAAAAABAAEAPUAAACJAwAAAAA=&#10;" filled="f" strokeweight="17e-5mm"/>
            <v:rect id="Rectangle 950" o:spid="_x0000_s22298" style="position:absolute;left:22117;top:56921;width:934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tjxsEA&#10;AADcAAAADwAAAGRycy9kb3ducmV2LnhtbESP3YrCMBSE7xd8h3AE79ZUwaVUo4gguLI3Vh/g0Jz+&#10;YHJSkqytb2+Ehb0cZuYbZrMbrREP8qFzrGAxz0AQV0533Ci4XY+fOYgQkTUax6TgSQF228nHBgvt&#10;Br7Qo4yNSBAOBSpoY+wLKUPVksUwdz1x8mrnLcYkfSO1xyHBrZHLLPuSFjtOCy32dGipupe/VoG8&#10;lschL43P3HlZ/5jv06Ump9RsOu7XICKN8T/81z5pBflqA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bY8bBAAAA3AAAAA8AAAAAAAAAAAAAAAAAmAIAAGRycy9kb3du&#10;cmV2LnhtbFBLBQYAAAAABAAEAPUAAACGAwAAAAA=&#10;" filled="f" stroked="f">
              <v:textbox style="mso-next-textbox:#Rectangle 95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SayımTutanağı</w:t>
                    </w:r>
                  </w:p>
                </w:txbxContent>
              </v:textbox>
            </v:rect>
            <v:rect id="Rectangle 951" o:spid="_x0000_s22299" style="position:absolute;left:32105;top:56921;width:26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n9scIA&#10;AADcAAAADwAAAGRycy9kb3ducmV2LnhtbESP3WoCMRSE7wu+QziCdzXbBcuyNUopCCreuPYBDpuz&#10;PzQ5WZLorm9vBKGXw8x8w6y3kzXiRj70jhV8LDMQxLXTPbcKfi+79wJEiMgajWNScKcA283sbY2l&#10;diOf6VbFViQIhxIVdDEOpZSh7shiWLqBOHmN8xZjkr6V2uOY4NbIPMs+pcWe00KHA/10VP9VV6tA&#10;XqrdWFTGZ+6YNydz2J8bckot5tP3F4hIU/wPv9p7raBY5fA8k4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yf2xwgAAANwAAAAPAAAAAAAAAAAAAAAAAJgCAABkcnMvZG93&#10;bnJldi54bWxQSwUGAAAAAAQABAD1AAAAhwMAAAAA&#10;" filled="f" stroked="f">
              <v:textbox style="mso-next-textbox:#Rectangle 95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, </w:t>
                    </w:r>
                  </w:p>
                </w:txbxContent>
              </v:textbox>
            </v:rect>
            <v:rect id="Rectangle 952" o:spid="_x0000_s22300" style="position:absolute;left:32632;top:56921;width:10249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VYKsIA&#10;AADcAAAADwAAAGRycy9kb3ducmV2LnhtbESP3WoCMRSE74W+QzgF7zRbRVlWoxRBsMUbVx/gsDn7&#10;g8nJkkR3+/ZNoeDlMDPfMNv9aI14kg+dYwUf8wwEceV0x42C2/U4y0GEiKzROCYFPxRgv3ubbLHQ&#10;buALPcvYiAThUKCCNsa+kDJULVkMc9cTJ6923mJM0jdSexwS3Bq5yLK1tNhxWmixp0NL1b18WAXy&#10;Wh6HvDQ+c9+L+my+TpeanFLT9/FzAyLSGF/h//ZJK8h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hVgqwgAAANwAAAAPAAAAAAAAAAAAAAAAAJgCAABkcnMvZG93&#10;bnJldi54bWxQSwUGAAAAAAQABAD1AAAAhwMAAAAA&#10;" filled="f" stroked="f">
              <v:textbox style="mso-next-textbox:#Rectangle 95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Sayım ve Döküm</w:t>
                    </w:r>
                  </w:p>
                </w:txbxContent>
              </v:textbox>
            </v:rect>
            <v:rect id="Rectangle 953" o:spid="_x0000_s22301" style="position:absolute;left:22282;top:58191;width:294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zAXsIA&#10;AADcAAAADwAAAGRycy9kb3ducmV2LnhtbESP3WoCMRSE74W+QzgF7zRbUVlWoxRBsMUbVx/gsDn7&#10;g8nJkkR3+/ZNoeDlMDPfMNv9aI14kg+dYwUf8wwEceV0x42C2/U4y0GEiKzROCYFPxRgv3ubbLHQ&#10;buALPcvYiAThUKCCNsa+kDJULVkMc9cTJ6923mJM0jdSexwS3Bq5yLK1tNhxWmixp0NL1b18WAXy&#10;Wh6HvDQ+c9+L+my+TpeanFLT9/FzAyLSGF/h//ZJK8h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bMBewgAAANwAAAAPAAAAAAAAAAAAAAAAAJgCAABkcnMvZG93&#10;bnJldi54bWxQSwUGAAAAAAQABAD1AAAAhwMAAAAA&#10;" filled="f" stroked="f">
              <v:textbox style="mso-next-textbox:#Rectangle 953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Cetveli</w:t>
                    </w:r>
                  </w:p>
                </w:txbxContent>
              </v:textbox>
            </v:rect>
            <v:rect id="Rectangle 954" o:spid="_x0000_s22302" style="position:absolute;left:25330;top:58191;width:26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BlxcEA&#10;AADcAAAADwAAAGRycy9kb3ducmV2LnhtbESP3YrCMBSE7xd8h3AE79ZUw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gZcXBAAAA3AAAAA8AAAAAAAAAAAAAAAAAmAIAAGRycy9kb3du&#10;cmV2LnhtbFBLBQYAAAAABAAEAPUAAACGAwAAAAA=&#10;" filled="f" stroked="f">
              <v:textbox style="mso-next-textbox:#Rectangle 95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, </w:t>
                    </w:r>
                  </w:p>
                </w:txbxContent>
              </v:textbox>
            </v:rect>
            <v:rect id="Rectangle 955" o:spid="_x0000_s22303" style="position:absolute;left:25857;top:58191;width:16592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L7ssEA&#10;AADcAAAADwAAAGRycy9kb3ducmV2LnhtbESP3YrCMBSE7xd8h3AE79ZUQSnVKMuCoMveWH2AQ3P6&#10;g8lJSaKtb79ZELwcZuYbZrsfrREP8qFzrGAxz0AQV0533Ci4Xg6fOYgQkTUax6TgSQH2u8nHFgvt&#10;Bj7To4yNSBAOBSpoY+wLKUPVksUwdz1x8mrnLcYkfSO1xyHBrZHLLFtLix2nhRZ7+m6pupV3q0Be&#10;ysOQl8Zn7mdZ/5rT8VyTU2o2Hb82ICKN8R1+tY9aQb5aw/+ZdAT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y+7LBAAAA3AAAAA8AAAAAAAAAAAAAAAAAmAIAAGRycy9kb3du&#10;cmV2LnhtbFBLBQYAAAAABAAEAPUAAACGAwAAAAA=&#10;" filled="f" stroked="f">
              <v:textbox style="mso-next-textbox:#Rectangle 95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rcama Birimi Taşınır Yönetim Hesabı</w:t>
                    </w:r>
                  </w:p>
                </w:txbxContent>
              </v:textbox>
            </v:rect>
            <v:rect id="Rectangle 956" o:spid="_x0000_s22304" style="position:absolute;left:18059;top:59461;width:294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5eKcIA&#10;AADcAAAADwAAAGRycy9kb3ducmV2LnhtbESP3WoCMRSE74W+QzgF7zRbQV1WoxRBsMUbVx/gsDn7&#10;g8nJkkR3+/ZNoeDlMDPfMNv9aI14kg+dYwUf8wwEceV0x42C2/U4y0GEiKzROCYFPxRgv3ubbLHQ&#10;buALPcvYiAThUKCCNsa+kDJULVkMc9cTJ6923mJM0jdSexwS3Bq5yLKVtNhxWmixp0NL1b18WAXy&#10;Wh6HvDQ+c9+L+my+TpeanFLT9/FzAyLSGF/h//ZJK8iXa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vl4pwgAAANwAAAAPAAAAAAAAAAAAAAAAAJgCAABkcnMvZG93&#10;bnJldi54bWxQSwUGAAAAAAQABAD1AAAAhwMAAAAA&#10;" filled="f" stroked="f">
              <v:textbox style="mso-next-textbox:#Rectangle 95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Cetveli</w:t>
                    </w:r>
                  </w:p>
                </w:txbxContent>
              </v:textbox>
            </v:rect>
            <v:rect id="Rectangle 957" o:spid="_x0000_s22305" style="position:absolute;left:21120;top:59461;width:26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HKW74A&#10;AADcAAAADwAAAGRycy9kb3ducmV2LnhtbERPy4rCMBTdD/gP4QruxlTBoVSjiCA44sbqB1ya2wcm&#10;NyWJtvP3ZiHM8nDem91ojXiRD51jBYt5BoK4crrjRsH9dvzOQYSIrNE4JgV/FGC3nXxtsNBu4Cu9&#10;ytiIFMKhQAVtjH0hZahashjmridOXO28xZigb6T2OKRwa+Qyy36kxY5TQ4s9HVqqHuXTKpC38jjk&#10;pfGZOy/ri/k9XWtySs2m434NItIY/8Uf90kryFdpbT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Uhylu+AAAA3AAAAA8AAAAAAAAAAAAAAAAAmAIAAGRycy9kb3ducmV2&#10;LnhtbFBLBQYAAAAABAAEAPUAAACDAwAAAAA=&#10;" filled="f" stroked="f">
              <v:textbox style="mso-next-textbox:#Rectangle 95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,</w:t>
                    </w:r>
                  </w:p>
                </w:txbxContent>
              </v:textbox>
            </v:rect>
            <v:rect id="Rectangle 958" o:spid="_x0000_s22306" style="position:absolute;left:21380;top:59461;width:18116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1vwMIA&#10;AADcAAAADwAAAGRycy9kb3ducmV2LnhtbESP3WoCMRSE7wXfIRzBO80qtKyrUYog2OKNqw9w2Jz9&#10;ocnJkqTu9u1NQejlMDPfMLvDaI14kA+dYwWrZQaCuHK640bB/XZa5CBCRNZoHJOCXwpw2E8nOyy0&#10;G/hKjzI2IkE4FKigjbEvpAxVSxbD0vXEyaudtxiT9I3UHocEt0aus+xdWuw4LbTY07Gl6rv8sQrk&#10;rTwNeWl85r7W9cV8nq81OaXms/FjCyLSGP/Dr/ZZK8jfNvB3Jh0BuX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bW/AwgAAANwAAAAPAAAAAAAAAAAAAAAAAJgCAABkcnMvZG93&#10;bnJldi54bWxQSwUGAAAAAAQABAD1AAAAhwMAAAAA&#10;" filled="f" stroked="f">
              <v:textbox style="mso-next-textbox:#Rectangle 95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n son kesilen Taşınır İşlem Fişi numarasına</w:t>
                    </w:r>
                  </w:p>
                </w:txbxContent>
              </v:textbox>
            </v:rect>
            <v:rect id="Rectangle 959" o:spid="_x0000_s22307" style="position:absolute;left:40252;top:59461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sM4L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rz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9TsM4L0AAADcAAAADwAAAAAAAAAAAAAAAACYAgAAZHJzL2Rvd25yZXYu&#10;eG1sUEsFBgAAAAAEAAQA9QAAAIIDAAAAAA==&#10;" filled="f" stroked="f">
              <v:textbox style="mso-next-textbox:#Rectangle 959" inset="0,0,0,0">
                <w:txbxContent>
                  <w:p w:rsidR="00781228" w:rsidRDefault="00781228" w:rsidP="00781228"/>
                </w:txbxContent>
              </v:textbox>
            </v:rect>
            <v:rect id="Rectangle 960" o:spid="_x0000_s22308" style="position:absolute;left:40512;top:59461;width:6636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epe8EA&#10;AADcAAAADwAAAGRycy9kb3ducmV2LnhtbESPzYoCMRCE78K+Q2jBm2b0IMNoFBEEXbw47gM0k54f&#10;TDpDknXGt98Iwh6LqvqK2u5Ha8STfOgcK1guMhDEldMdNwp+7qd5DiJEZI3GMSl4UYD97muyxUK7&#10;gW/0LGMjEoRDgQraGPtCylC1ZDEsXE+cvNp5izFJ30jtcUhwa+Qqy9bSYsdpocWeji1Vj/LXKpD3&#10;8jTkpfGZ+17VV3M532pySs2m42EDItIY/8Of9lkryNdLeJ9JR0D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p3qXvBAAAA3AAAAA8AAAAAAAAAAAAAAAAAmAIAAGRycy9kb3du&#10;cmV2LnhtbFBLBQYAAAAABAAEAPUAAACGAwAAAAA=&#10;" filled="f" stroked="f">
              <v:textbox style="mso-next-textbox:#Rectangle 96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lişkin tutanağın</w:t>
                    </w:r>
                  </w:p>
                </w:txbxContent>
              </v:textbox>
            </v:rect>
            <v:rect id="Rectangle 961" o:spid="_x0000_s22309" style="position:absolute;left:30010;top:60731;width:5194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U3DMEA&#10;AADcAAAADwAAAGRycy9kb3ducmV2LnhtbESP3YrCMBSE7wXfIZwF7zTdXkjpGmVZEFS8se4DHJrT&#10;HzY5KUm09e2NIOzlMDPfMJvdZI24kw+9YwWfqwwEce10z62C3+t+WYAIEVmjcUwKHhRgt53PNlhq&#10;N/KF7lVsRYJwKFFBF+NQShnqjiyGlRuIk9c4bzEm6VupPY4Jbo3Ms2wtLfacFjoc6Kej+q+6WQXy&#10;Wu3HojI+c6e8OZvj4dKQU2rxMX1/gYg0xf/wu33QCop1Dq8z6QjI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lNwzBAAAA3AAAAA8AAAAAAAAAAAAAAAAAmAIAAGRycy9kb3du&#10;cmV2LnhtbFBLBQYAAAAABAAEAPUAAACGAwAAAAA=&#10;" filled="f" stroked="f">
              <v:textbox style="mso-next-textbox:#Rectangle 96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zırlanması</w:t>
                    </w:r>
                  </w:p>
                </w:txbxContent>
              </v:textbox>
            </v:rect>
            <v:rect id="Rectangle 962" o:spid="_x0000_s22310" style="position:absolute;left:46189;top:31845;width:15996;height:32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5jFMUA&#10;AADcAAAADwAAAGRycy9kb3ducmV2LnhtbESPQWsCMRSE7wX/Q3hCL6Vma4vI1ihSEIpQqau018fm&#10;mV1NXpZNdNd/bwoFj8PMfMPMFr2z4kJtqD0reBllIIhLr2s2Cva71fMURIjIGq1nUnClAIv54GGG&#10;ufYdb+lSRCMShEOOCqoYm1zKUFbkMIx8Q5y8g28dxiRbI3WLXYI7K8dZNpEOa04LFTb0UVF5Ks5O&#10;wZc1K6vfCvrZ7DZP4+/f7shro9TjsF++g4jUx3v4v/2pFUwnr/B3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nmMUxQAAANwAAAAPAAAAAAAAAAAAAAAAAJgCAABkcnMv&#10;ZG93bnJldi54bWxQSwUGAAAAAAQABAD1AAAAigMAAAAA&#10;" fillcolor="#e8eef7" stroked="f"/>
            <v:rect id="Rectangle 963" o:spid="_x0000_s22311" style="position:absolute;left:46189;top:31845;width:15996;height:32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Qw7McA&#10;AADcAAAADwAAAGRycy9kb3ducmV2LnhtbESPT2sCMRTE7wW/Q3iCt262tojdGqUU/EOhB7XYHl83&#10;r5ttNy9rEnX99o0g9DjMzG+YyayzjTiSD7VjBXdZDoK4dLrmSsH7dn47BhEissbGMSk4U4DZtHcz&#10;wUK7E6/puImVSBAOBSowMbaFlKE0ZDFkriVO3rfzFmOSvpLa4ynBbSOHeT6SFmtOCwZbejFU/m4O&#10;VsFj+NnvF8YsPt9W5/vlbvd1eP3wSg363fMTiEhd/A9f2yutYDx6gMuZdATk9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gEMOzHAAAA3AAAAA8AAAAAAAAAAAAAAAAAmAIAAGRy&#10;cy9kb3ducmV2LnhtbFBLBQYAAAAABAAEAPUAAACMAwAAAAA=&#10;" filled="f" strokeweight="17e-5mm"/>
            <v:rect id="Rectangle 964" o:spid="_x0000_s22312" style="position:absolute;left:46412;top:32175;width:819;height:32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yveMEA&#10;AADcAAAADwAAAGRycy9kb3ducmV2LnhtbESP3YrCMBSE7xd8h3AE79ZUQSnVKMuCoMveWH2AQ3P6&#10;g8lJSaKtb79ZELwcZuYbZrsfrREP8qFzrGAxz0AQV0533Ci4Xg6fOYgQkTUax6TgSQH2u8nHFgvt&#10;Bj7To4yNSBAOBSpoY+wLKUPVksUwdz1x8mrnLcYkfSO1xyHBrZHLLFtLix2nhRZ7+m6pupV3q0Be&#10;ysOQl8Zn7mdZ/5rT8VyTU2o2Hb82ICKN8R1+tY9aQb5ewf+ZdAT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Mr3jBAAAA3AAAAA8AAAAAAAAAAAAAAAAAmAIAAGRycy9kb3du&#10;cmV2LnhtbFBLBQYAAAAABAAEAPUAAACGAwAAAAA=&#10;" filled="f" stroked="f">
              <v:textbox style="mso-next-textbox:#Rectangle 964" inset="0,0,0,0">
                <w:txbxContent>
                  <w:p w:rsidR="00781228" w:rsidRDefault="00781228" w:rsidP="00781228"/>
                </w:txbxContent>
              </v:textbox>
            </v:rect>
            <v:rect id="Rectangle 965" o:spid="_x0000_s22313" style="position:absolute;left:51707;top:32175;width:8471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4xD8EA&#10;AADcAAAADwAAAGRycy9kb3ducmV2LnhtbESP3YrCMBSE7wXfIZwF7zRdL0rpGmVZEFS8se4DHJrT&#10;HzY5KUm09e2NIOzlMDPfMJvdZI24kw+9YwWfqwwEce10z62C3+t+WYAIEVmjcUwKHhRgt53PNlhq&#10;N/KF7lVsRYJwKFFBF+NQShnqjiyGlRuIk9c4bzEm6VupPY4Jbo1cZ1kuLfacFjoc6Kej+q+6WQXy&#10;Wu3HojI+c6d1czbHw6Uhp9TiY/r+AhFpiv/hd/ugFRR5Dq8z6QjI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eMQ/BAAAA3AAAAA8AAAAAAAAAAAAAAAAAmAIAAGRycy9kb3du&#10;cmV2LnhtbFBLBQYAAAAABAAEAPUAAACGAwAAAAA=&#10;" filled="f" stroked="f">
              <v:textbox style="mso-next-textbox:#Rectangle 96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girişişleminin</w:t>
                    </w:r>
                  </w:p>
                </w:txbxContent>
              </v:textbox>
            </v:rect>
            <v:rect id="Rectangle 966" o:spid="_x0000_s22314" style="position:absolute;left:52127;top:33445;width:3956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KUlM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LVF7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0pSUwgAAANwAAAAPAAAAAAAAAAAAAAAAAJgCAABkcnMvZG93&#10;bnJldi54bWxQSwUGAAAAAAQABAD1AAAAhwMAAAAA&#10;" filled="f" stroked="f">
              <v:textbox style="mso-next-textbox:#Rectangle 96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ması</w:t>
                    </w:r>
                  </w:p>
                </w:txbxContent>
              </v:textbox>
            </v:rect>
            <v:rect id="Rectangle 967" o:spid="_x0000_s22315" style="position:absolute;left:25044;top:37198;width:15348;height:429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rxZcEA&#10;AADcAAAADwAAAGRycy9kb3ducmV2LnhtbERPXWvCMBR9H/gfwhV8GZoqQ6QaRQRhCJOtir5emmta&#10;TW5Kk9nu3y8Pgz0ezvdq0zsrntSG2rOC6SQDQVx6XbNRcD7txwsQISJrtJ5JwQ8F2KwHLyvMte/4&#10;i55FNCKFcMhRQRVjk0sZyoocholviBN3863DmGBrpG6xS+HOylmWzaXDmlNDhQ3tKiofxbdT8GHN&#10;3uq3gi7H0/F19nnt7nwwSo2G/XYJIlIf/8V/7netYDFPa9OZdATk+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68WXBAAAA3AAAAA8AAAAAAAAAAAAAAAAAmAIAAGRycy9kb3du&#10;cmV2LnhtbFBLBQYAAAAABAAEAPUAAACGAwAAAAA=&#10;" fillcolor="#e8eef7" stroked="f"/>
            <v:rect id="Rectangle 968" o:spid="_x0000_s22316" style="position:absolute;left:25044;top:37198;width:15348;height:429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7CQMUA&#10;AADcAAAADwAAAGRycy9kb3ducmV2LnhtbESPQUsDMRSE70L/Q3gFbzbbiqWuTYsogqKXVqH09rp5&#10;7i7dvITkud3+eyMUPA4z8w2zXA+uUz3F1Ho2MJ0UoIgrb1uuDXx9vtwsQCVBtth5JgNnSrBeja6W&#10;WFp/4g31W6lVhnAq0UAjEkqtU9WQwzTxgTh73z46lCxjrW3EU4a7Ts+KYq4dtpwXGgz01FB13P44&#10;A+HufTfb354/dnTQg/QS4vPmzZjr8fD4AEpokP/wpf1qDSzm9/B3Jh8Bv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fsJAxQAAANwAAAAPAAAAAAAAAAAAAAAAAJgCAABkcnMv&#10;ZG93bnJldi54bWxQSwUGAAAAAAQABAD1AAAAigMAAAAA&#10;" filled="f" strokeweight="1e-4mm"/>
            <v:rect id="Rectangle 969" o:spid="_x0000_s22317" style="position:absolute;left:25279;top:38068;width:271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KaPb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yH/S/H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Dimj2+AAAA3AAAAA8AAAAAAAAAAAAAAAAAmAIAAGRycy9kb3ducmV2&#10;LnhtbFBLBQYAAAAABAAEAPUAAACDAwAAAAA=&#10;" filled="f" stroked="f">
              <v:textbox style="mso-next-textbox:#Rectangle 96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GDB</w:t>
                    </w:r>
                  </w:p>
                </w:txbxContent>
              </v:textbox>
            </v:rect>
            <v:rect id="Rectangle 970" o:spid="_x0000_s22318" style="position:absolute;left:28105;top:38068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4/psIA&#10;AADcAAAADwAAAGRycy9kb3ducmV2LnhtbESPzYoCMRCE7wu+Q2jB25rRgzuMRhFBcGUvjj5AM+n5&#10;waQzJFlnfHsjLOyxqKqvqM1utEY8yIfOsYLFPANBXDndcaPgdj1+5iBCRNZoHJOCJwXYbScfGyy0&#10;G/hCjzI2IkE4FKigjbEvpAxVSxbD3PXEyaudtxiT9I3UHocEt0Yus2wlLXacFlrs6dBSdS9/rQJ5&#10;LY9DXhqfufOy/jHfp0tNTqnZdNyvQUQa43/4r33SCvKvB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j+mwgAAANwAAAAPAAAAAAAAAAAAAAAAAJgCAABkcnMvZG93&#10;bnJldi54bWxQSwUGAAAAAAQABAD1AAAAhwMAAAAA&#10;" filled="f" stroked="f">
              <v:textbox style="mso-next-textbox:#Rectangle 970" inset="0,0,0,0">
                <w:txbxContent>
                  <w:p w:rsidR="00781228" w:rsidRDefault="00781228" w:rsidP="00781228"/>
                </w:txbxContent>
              </v:textbox>
            </v:rect>
            <v:rect id="Rectangle 971" o:spid="_x0000_s22319" style="position:absolute;left:28365;top:38068;width:516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3yh0cIA&#10;AADcAAAADwAAAGRycy9kb3ducmV2LnhtbESP3WoCMRSE7wu+QziCdzXbvbDL1iilIKh449oHOGzO&#10;/tDkZEmiu769EYReDjPzDbPeTtaIG/nQO1bwscxAENdO99wq+L3s3gsQISJrNI5JwZ0CbDeztzWW&#10;2o18plsVW5EgHEpU0MU4lFKGuiOLYekG4uQ1zluMSfpWao9jglsj8yxbSYs9p4UOB/rpqP6rrlaB&#10;vFS7saiMz9wxb07msD835JRazKfvLxCRpvgffrX3WkHxmcPzTDoCcvM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fKHRwgAAANwAAAAPAAAAAAAAAAAAAAAAAJgCAABkcnMvZG93&#10;bnJldi54bWxQSwUGAAAAAAQABAD1AAAAhwMAAAAA&#10;" filled="f" stroked="f">
              <v:textbox style="mso-next-textbox:#Rectangle 97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esapları ile</w:t>
                    </w:r>
                  </w:p>
                </w:txbxContent>
              </v:textbox>
            </v:rect>
            <v:rect id="Rectangle 972" o:spid="_x0000_s22320" style="position:absolute;left:34010;top:38068;width:2038;height:26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<v:textbox style="mso-next-textbox:#Rectangle 972" inset="0,0,0,0">
                <w:txbxContent>
                  <w:p w:rsidR="00781228" w:rsidRPr="004E2FFE" w:rsidRDefault="00781228" w:rsidP="00781228">
                    <w:pPr>
                      <w:rPr>
                        <w:sz w:val="16"/>
                        <w:szCs w:val="16"/>
                      </w:rPr>
                    </w:pPr>
                    <w:r w:rsidRPr="004E2FFE">
                      <w:rPr>
                        <w:sz w:val="16"/>
                        <w:szCs w:val="16"/>
                      </w:rPr>
                      <w:t>MYO</w:t>
                    </w:r>
                  </w:p>
                </w:txbxContent>
              </v:textbox>
            </v:rect>
            <v:rect id="Rectangle 973" o:spid="_x0000_s22321" style="position:absolute;left:35534;top:38068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mcPsIA&#10;AADcAAAADwAAAGRycy9kb3ducmV2LnhtbESP3WoCMRSE74W+QzgF7zRbE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2Zw+wgAAANwAAAAPAAAAAAAAAAAAAAAAAJgCAABkcnMvZG93&#10;bnJldi54bWxQSwUGAAAAAAQABAD1AAAAhwMAAAAA&#10;" filled="f" stroked="f">
              <v:textbox style="mso-next-textbox:#Rectangle 973" inset="0,0,0,0">
                <w:txbxContent>
                  <w:p w:rsidR="00781228" w:rsidRDefault="00781228" w:rsidP="00781228"/>
                </w:txbxContent>
              </v:textbox>
            </v:rect>
            <v:rect id="Rectangle 974" o:spid="_x0000_s22322" style="position:absolute;left:35807;top:38068;width:355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U5pcIA&#10;AADcAAAADwAAAGRycy9kb3ducmV2LnhtbESP3WoCMRSE74W+QzgF7zRbQ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lTmlwgAAANwAAAAPAAAAAAAAAAAAAAAAAJgCAABkcnMvZG93&#10;bnJldi54bWxQSwUGAAAAAAQABAD1AAAAhwMAAAAA&#10;" filled="f" stroked="f">
              <v:textbox style="mso-next-textbox:#Rectangle 97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   taşınır</w:t>
                    </w:r>
                  </w:p>
                </w:txbxContent>
              </v:textbox>
            </v:rect>
            <v:rect id="Rectangle 975" o:spid="_x0000_s22323" style="position:absolute;left:38792;top:38068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<v:textbox style="mso-next-textbox:#Rectangle 975" inset="0,0,0,0">
                <w:txbxContent>
                  <w:p w:rsidR="00781228" w:rsidRDefault="00781228" w:rsidP="00781228"/>
                </w:txbxContent>
              </v:textbox>
            </v:rect>
            <v:rect id="Rectangle 976" o:spid="_x0000_s22324" style="position:absolute;left:25279;top:39338;width:11938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sCScIA&#10;AADcAAAADwAAAGRycy9kb3ducmV2LnhtbESPzYoCMRCE7wu+Q2jB25rRgw6jUZYFQZe9OPoAzaTn&#10;B5POkERnfPvNguCxqKqvqO1+tEY8yIfOsYLFPANBXDndcaPgejl85iBCRNZoHJOCJwXY7yYfWyy0&#10;G/hMjzI2IkE4FKigjbEvpAxVSxbD3PXEyaudtxiT9I3UHocEt0Yus2wlLXacFlrs6bul6lberQJ5&#10;KQ9DXhqfuZ9l/WtOx3NNTqnZdPzagIg0xnf41T5qBfl6Df9n0hGQu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CwJJwgAAANwAAAAPAAAAAAAAAAAAAAAAAJgCAABkcnMvZG93&#10;bnJldi54bWxQSwUGAAAAAAQABAD1AAAAhwMAAAAA&#10;" filled="f" stroked="f">
              <v:textbox style="mso-next-textbox:#Rectangle 97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esaplarının karşılaştırılması</w:t>
                    </w:r>
                  </w:p>
                </w:txbxContent>
              </v:textbox>
            </v:rect>
            <v:rect id="Rectangle 977" o:spid="_x0000_s22325" style="position:absolute;left:50209;top:838;width:4165;height:33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NnuMIA&#10;AADcAAAADwAAAGRycy9kb3ducmV2LnhtbERPXWvCMBR9F/wP4Qp7kZlOxEk1igyEMVBmO+brpblL&#10;O5Ob0mS2+/fLw8DHw/ne7AZnxY260HhW8DTLQBBXXjdsFHyUh8cViBCRNVrPpOCXAuy249EGc+17&#10;PtOtiEakEA45KqhjbHMpQ1WTwzDzLXHivnznMCbYGak77FO4s3KeZUvpsOHUUGNLLzVV1+LHKTha&#10;c7B6UdDnqTxN5++X/pvfjFIPk2G/BhFpiHfxv/tVK1g9p7XpTDoC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42e4wgAAANwAAAAPAAAAAAAAAAAAAAAAAJgCAABkcnMvZG93&#10;bnJldi54bWxQSwUGAAAAAAQABAD1AAAAhwMAAAAA&#10;" fillcolor="#e8eef7" stroked="f"/>
            <v:rect id="Rectangle 978" o:spid="_x0000_s22326" style="position:absolute;left:50209;top:838;width:4165;height:33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FvX8MA&#10;AADcAAAADwAAAGRycy9kb3ducmV2LnhtbESPT2vCQBTE74V+h+UVeqsbPRgbXUWE0t6KVvD6mvfy&#10;R7NvY3Yb47d3BaHHYWZ+wyxWg21Uz52vnRgYjxJQLLmjWkoD+5+PtxkoH1AIGyds4MoeVsvnpwVm&#10;5C6y5X4XShUh4jM0UIXQZlr7vGKLfuRalugVrrMYouxKTR1eItw2epIkU22xlrhQYcubivPT7s8a&#10;oN/gt2c6HIvvz+I47VMq0wkZ8/oyrOegAg/hP/xof5GBWfoO9zPxCO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4FvX8MAAADcAAAADwAAAAAAAAAAAAAAAACYAgAAZHJzL2Rv&#10;d25yZXYueG1sUEsFBgAAAAAEAAQA9QAAAIgDAAAAAA==&#10;" filled="f" strokecolor="red" strokeweight="78e-5mm"/>
            <v:rect id="Rectangle 979" o:spid="_x0000_s22327" style="position:absolute;left:51422;top:1918;width:692;height:2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fqGr8A&#10;AADcAAAADwAAAGRycy9kb3ducmV2LnhtbERPS2rDMBDdF3oHMYHuGjlZFONENiEQSEo3tnuAwRp/&#10;iDQykho7t68WhS4f73+sVmvEg3yYHCvYbTMQxJ3TEw8KvtvLew4iRGSNxjEpeFKAqnx9OWKh3cI1&#10;PZo4iBTCoUAFY4xzIWXoRrIYtm4mTlzvvMWYoB+k9rikcGvkPss+pMWJU8OIM51H6u7Nj1Ug2+ay&#10;5I3xmfvc91/mdq17ckq9bdbTAUSkNf6L/9xXrSDP0/x0Jh0BWf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FN+oavwAAANwAAAAPAAAAAAAAAAAAAAAAAJgCAABkcnMvZG93bnJl&#10;di54bWxQSwUGAAAAAAQABAD1AAAAhAMAAAAA&#10;" filled="f" stroked="f">
              <v:textbox style="mso-next-textbox:#Rectangle 97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O</w:t>
                    </w:r>
                  </w:p>
                </w:txbxContent>
              </v:textbox>
            </v:rect>
            <v:rect id="Rectangle 980" o:spid="_x0000_s22328" style="position:absolute;left:52165;top:1918;width:298;height:2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tPgcEA&#10;AADcAAAADwAAAGRycy9kb3ducmV2LnhtbESPzYoCMRCE74LvEFrYm2b0sAyzRhFBUPHi6AM0k54f&#10;NukMSXTGtzcLCx6LqvqKWm9Ha8STfOgcK1guMhDEldMdNwrut8M8BxEiskbjmBS8KMB2M52ssdBu&#10;4Cs9y9iIBOFQoII2xr6QMlQtWQwL1xMnr3beYkzSN1J7HBLcGrnKsm9pseO00GJP+5aq3/JhFchb&#10;eRjy0vjMnVf1xZyO15qcUl+zcfcDItIYP+H/9lEryPMl/J1JR0Bu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7T4HBAAAA3AAAAA8AAAAAAAAAAAAAAAAAmAIAAGRycy9kb3du&#10;cmV2LnhtbFBLBQYAAAAABAAEAPUAAACGAwAAAAA=&#10;" filled="f" stroked="f">
              <v:textbox style="mso-next-textbox:#Rectangle 98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-</w:t>
                    </w:r>
                  </w:p>
                </w:txbxContent>
              </v:textbox>
            </v:rect>
            <v:rect id="Rectangle 981" o:spid="_x0000_s22329" style="position:absolute;left:52469;top:1918;width:845;height:2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nR9sEA&#10;AADcAAAADwAAAGRycy9kb3ducmV2LnhtbESP3YrCMBSE7xd8h3AE79Z0eyGlGkUWBF28se4DHJrT&#10;H0xOShJt9+2NIOzlMDPfMJvdZI14kA+9YwVfywwEce10z62C3+vhswARIrJG45gU/FGA3Xb2scFS&#10;u5Ev9KhiKxKEQ4kKuhiHUspQd2QxLN1AnLzGeYsxSd9K7XFMcGtknmUrabHntNDhQN8d1bfqbhXI&#10;a3UYi8r4zP3kzdmcjpeGnFKL+bRfg4g0xf/wu33UCooih9eZdATk9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p0fbBAAAA3AAAAA8AAAAAAAAAAAAAAAAAmAIAAGRycy9kb3du&#10;cmV2LnhtbFBLBQYAAAAABAAEAPUAAACGAwAAAAA=&#10;" filled="f" stroked="f">
              <v:textbox style="mso-next-textbox:#Rectangle 981" inset="0,0,0,0">
                <w:txbxContent>
                  <w:p w:rsidR="00781228" w:rsidRPr="002C1919" w:rsidRDefault="00781228" w:rsidP="00781228">
                    <w:pPr>
                      <w:rPr>
                        <w:lang w:val="tr-TR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  <w:lang w:val="tr-TR"/>
                      </w:rPr>
                      <w:t>M</w:t>
                    </w:r>
                  </w:p>
                </w:txbxContent>
              </v:textbox>
            </v:rect>
            <v:rect id="Rectangle 982" o:spid="_x0000_s22330" style="position:absolute;left:444;top:77699;width:261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V0bcEA&#10;AADcAAAADwAAAGRycy9kb3ducmV2LnhtbESP3YrCMBSE7wXfIRxh7zRdBSnVKMuCoLI3Vh/g0Jz+&#10;sMlJSaKtb28WFrwcZuYbZrsfrREP8qFzrOBzkYEgrpzuuFFwux7mOYgQkTUax6TgSQH2u+lki4V2&#10;A1/oUcZGJAiHAhW0MfaFlKFqyWJYuJ44ebXzFmOSvpHa45Dg1shllq2lxY7TQos9fbdU/ZZ3q0Be&#10;y8OQl8Zn7rysf8zpeKnJKfUxG782ICKN8R3+bx+1gjxfwd+ZdATk7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ldG3BAAAA3AAAAA8AAAAAAAAAAAAAAAAAmAIAAGRycy9kb3du&#10;cmV2LnhtbFBLBQYAAAAABAAEAPUAAACGAwAAAAA=&#10;" filled="f" stroked="f">
              <v:textbox style="mso-next-textbox:#Rectangle 982" inset="0,0,0,0">
                <w:txbxContent>
                  <w:p w:rsidR="00781228" w:rsidRPr="00F549E1" w:rsidRDefault="00781228" w:rsidP="00781228">
                    <w:pPr>
                      <w:rPr>
                        <w:lang w:val="tr-TR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6"/>
                        <w:szCs w:val="16"/>
                        <w:lang w:val="tr-TR"/>
                      </w:rPr>
                      <w:t xml:space="preserve"> </w:t>
                    </w:r>
                  </w:p>
                </w:txbxContent>
              </v:textbox>
            </v:rect>
            <v:rect id="Rectangle 985" o:spid="_x0000_s22331" style="position:absolute;left:3422;top:77699;width:34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X9cEA&#10;AADcAAAADwAAAGRycy9kb3ducmV2LnhtbESPzYoCMRCE7wu+Q2hhb2tGDzLMGkUEQWUvjj5AM+n5&#10;YZPOkERnfHsjCB6LqvqKWm1Ga8SdfOgcK5jPMhDEldMdNwqul/1PDiJEZI3GMSl4UIDNevK1wkK7&#10;gc90L2MjEoRDgQraGPtCylC1ZDHMXE+cvNp5izFJ30jtcUhwa+Qiy5bSYsdpocWedi1V/+XNKpCX&#10;cj/kpfGZOy3qP3M8nGtySn1Px+0viEhj/ITf7YNWkOdLeJ1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S1/XBAAAA3AAAAA8AAAAAAAAAAAAAAAAAmAIAAGRycy9kb3du&#10;cmV2LnhtbFBLBQYAAAAABAAEAPUAAACGAwAAAAA=&#10;" filled="f" stroked="f">
              <v:textbox style="mso-next-textbox:#Rectangle 985" inset="0,0,0,0">
                <w:txbxContent>
                  <w:p w:rsidR="00781228" w:rsidRDefault="00781228" w:rsidP="00781228"/>
                </w:txbxContent>
              </v:textbox>
            </v:rect>
            <v:rect id="Rectangle 990" o:spid="_x0000_s22332" style="position:absolute;left:10420;top:77699;width:26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LZXMIA&#10;AADcAAAADwAAAGRycy9kb3ducmV2LnhtbESPzYoCMRCE7wu+Q2jB25rRg8yORhFBcGUvjj5AM+n5&#10;waQzJFlnfHsjLOyxqKqvqM1utEY8yIfOsYLFPANBXDndcaPgdj1+5iBCRNZoHJOCJwXYbScfGyy0&#10;G/hCjzI2IkE4FKigjbEvpAxVSxbD3PXEyaudtxiT9I3UHocEt0Yus2wlLXacFlrs6dBSdS9/rQJ5&#10;LY9DXhqfufOy/jHfp0tNTqnZdNyvQUQa43/4r33SCvKvB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otlcwgAAANwAAAAPAAAAAAAAAAAAAAAAAJgCAABkcnMvZG93&#10;bnJldi54bWxQSwUGAAAAAAQABAD1AAAAhwMAAAAA&#10;" filled="f" stroked="f">
              <v:textbox style="mso-next-textbox:#Rectangle 990" inset="0,0,0,0">
                <w:txbxContent>
                  <w:p w:rsidR="00781228" w:rsidRDefault="00781228" w:rsidP="00781228"/>
                </w:txbxContent>
              </v:textbox>
            </v:rect>
            <v:rect id="Rectangle 1008" o:spid="_x0000_s22333" style="position:absolute;left:59099;top:79184;width:819;height:32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9PQMIA&#10;AADcAAAADwAAAGRycy9kb3ducmV2LnhtbESP3WoCMRSE74W+QzhC7zTRi6Jbo4ggWOmNqw9w2Jz9&#10;ocnJkqTu9u1NQfBymJlvmM1udFbcKcTOs4bFXIEgrrzpuNFwux5nKxAxIRu0nknDH0XYbd8mGyyM&#10;H/hC9zI1IkM4FqihTakvpIxVSw7j3PfE2at9cJiyDI00AYcMd1YulfqQDjvOCy32dGip+il/nQZ5&#10;LY/DqrRB+fOy/rZfp0tNXuv36bj/BJFoTK/ws30yGtZqDf9n8hGQ2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P09AwgAAANwAAAAPAAAAAAAAAAAAAAAAAJgCAABkcnMvZG93&#10;bnJldi54bWxQSwUGAAAAAAQABAD1AAAAhwMAAAAA&#10;" filled="f" stroked="f">
              <v:textbox style="mso-next-textbox:#Rectangle 1008" inset="0,0,0,0">
                <w:txbxContent>
                  <w:p w:rsidR="00781228" w:rsidRDefault="00781228" w:rsidP="00781228"/>
                </w:txbxContent>
              </v:textbox>
            </v:rect>
            <v:rect id="Rectangle 1009" o:spid="_x0000_s22334" style="position:absolute;left:59632;top:79184;width:2432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xwAMAA&#10;AADcAAAADwAAAGRycy9kb3ducmV2LnhtbERPS2rDMBDdF3oHMYXuGtlZFMeJbErBkJZuYucAgzX+&#10;UGlkJDV2b18tClk+3v9Ub9aIG/kwO1aQ7zIQxL3TM48Krl3zUoAIEVmjcUwKfilAXT0+nLDUbuUL&#10;3do4ihTCoUQFU4xLKWXoJ7IYdm4hTtzgvMWYoB+l9rimcGvkPstepcWZU8OEC71P1H+3P1aB7Npm&#10;LVrjM/e5H77Mx/kykFPq+Wl7O4KItMW7+N991goOeZqfzqQjIK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9xwAMAAAADcAAAADwAAAAAAAAAAAAAAAACYAgAAZHJzL2Rvd25y&#10;ZXYueG1sUEsFBgAAAAAEAAQA9QAAAIUDAAAAAA==&#10;" filled="f" stroked="f">
              <v:textbox style="mso-next-textbox:#Rectangle 1009" inset="0,0,0,0">
                <w:txbxContent>
                  <w:p w:rsidR="00781228" w:rsidRPr="00B04A8F" w:rsidRDefault="00781228" w:rsidP="00781228"/>
                </w:txbxContent>
              </v:textbox>
            </v:rect>
            <v:rect id="Rectangle 1010" o:spid="_x0000_s22335" style="position:absolute;left:62420;top:79210;width:51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DVm8IA&#10;AADcAAAADwAAAGRycy9kb3ducmV2LnhtbESPzYoCMRCE7wu+Q2jB25oZD+KO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kNWbwgAAANwAAAAPAAAAAAAAAAAAAAAAAJgCAABkcnMvZG93&#10;bnJldi54bWxQSwUGAAAAAAQABAD1AAAAhwMAAAAA&#10;" filled="f" stroked="f">
              <v:textbox style="mso-next-textbox:#Rectangle 1010" inset="0,0,0,0">
                <w:txbxContent>
                  <w:p w:rsidR="00781228" w:rsidRPr="00B04A8F" w:rsidRDefault="00781228" w:rsidP="00781228"/>
                </w:txbxContent>
              </v:textbox>
            </v:rect>
            <v:rect id="Rectangle 1011" o:spid="_x0000_s22336" style="position:absolute;left:62947;top:79210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JL7MIA&#10;AADc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r4WO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QkvswgAAANwAAAAPAAAAAAAAAAAAAAAAAJgCAABkcnMvZG93&#10;bnJldi54bWxQSwUGAAAAAAQABAD1AAAAhwMAAAAA&#10;" filled="f" stroked="f">
              <v:textbox style="mso-next-textbox:#Rectangle 1011" inset="0,0,0,0">
                <w:txbxContent>
                  <w:p w:rsidR="00781228" w:rsidRDefault="00781228" w:rsidP="00781228"/>
                </w:txbxContent>
              </v:textbox>
            </v:rect>
            <v:rect id="Rectangle 1012" o:spid="_x0000_s22337" style="position:absolute;left:63220;top:79210;width:28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7ud8IA&#10;AADcAAAADwAAAGRycy9kb3ducmV2LnhtbESPzYoCMRCE74LvEFrwphkVFnc0igiCLl4c9wGaSc8P&#10;Jp0hyTqzb28WhD0WVfUVtd0P1ogn+dA6VrCYZyCIS6dbrhV830+zNYgQkTUax6TglwLsd+PRFnPt&#10;er7Rs4i1SBAOOSpoYuxyKUPZkMUwdx1x8irnLcYkfS21xz7BrZHLLPuQFltOCw12dGyofBQ/VoG8&#10;F6d+XRifua9ldTWX860ip9R0Mhw2ICIN8T/8bp+1gs/FC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Du53wgAAANwAAAAPAAAAAAAAAAAAAAAAAJgCAABkcnMvZG93&#10;bnJldi54bWxQSwUGAAAAAAQABAD1AAAAhwMAAAAA&#10;" filled="f" stroked="f">
              <v:textbox style="mso-next-textbox:#Rectangle 101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</w:t>
                    </w:r>
                  </w:p>
                </w:txbxContent>
              </v:textbox>
            </v:rect>
            <v:rect id="Rectangle 1013" o:spid="_x0000_s22338" style="position:absolute;left:63772;top:79210;width:51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d2A8IA&#10;AADcAAAADwAAAGRycy9kb3ducmV2LnhtbESPzYoCMRCE74LvEFrwphlFFnc0igiCLl4c9wGaSc8P&#10;Jp0hyTqzb28WhD0WVfUVtd0P1ogn+dA6VrCYZyCIS6dbrhV830+zNYgQkTUax6TglwLsd+PRFnPt&#10;er7Rs4i1SBAOOSpoYuxyKUPZkMUwdx1x8irnLcYkfS21xz7BrZHLLPuQFltOCw12dGyofBQ/VoG8&#10;F6d+XRifua9ldTWX860ip9R0Mhw2ICIN8T/8bp+1gs/FC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53YDwgAAANwAAAAPAAAAAAAAAAAAAAAAAJgCAABkcnMvZG93&#10;bnJldi54bWxQSwUGAAAAAAQABAD1AAAAhwMAAAAA&#10;" filled="f" stroked="f">
              <v:textbox style="mso-next-textbox:#Rectangle 1013" inset="0,0,0,0">
                <w:txbxContent>
                  <w:p w:rsidR="00781228" w:rsidRPr="00B04A8F" w:rsidRDefault="00781228" w:rsidP="00781228"/>
                </w:txbxContent>
              </v:textbox>
            </v:rect>
            <v:rect id="Rectangle 1014" o:spid="_x0000_s22339" style="position:absolute;left:64299;top:79184;width:820;height:32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vTmMIA&#10;AADcAAAADwAAAGRycy9kb3ducmV2LnhtbESPzYoCMRCE74LvEFrwphkFF3c0igiCLl4c9wGaSc8P&#10;Jp0hyTqzb28WhD0WVfUVtd0P1ogn+dA6VrCYZyCIS6dbrhV830+zNYgQkTUax6TglwLsd+PRFnPt&#10;er7Rs4i1SBAOOSpoYuxyKUPZkMUwdx1x8irnLcYkfS21xz7BrZHLLPuQFltOCw12dGyofBQ/VoG8&#10;F6d+XRifua9ldTWX860ip9R0Mhw2ICIN8T/8bp+1gs/FC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q9OYwgAAANwAAAAPAAAAAAAAAAAAAAAAAJgCAABkcnMvZG93&#10;bnJldi54bWxQSwUGAAAAAAQABAD1AAAAhwMAAAAA&#10;" filled="f" stroked="f">
              <v:textbox style="mso-next-textbox:#Rectangle 1014" inset="0,0,0,0">
                <w:txbxContent>
                  <w:p w:rsidR="00781228" w:rsidRDefault="00781228" w:rsidP="00781228"/>
                </w:txbxContent>
              </v:textbox>
            </v:rect>
            <v:rect id="Rectangle 1015" o:spid="_x0000_s22340" style="position:absolute;left:65360;top:78988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lN78IA&#10;AADcAAAADwAAAGRycy9kb3ducmV2LnhtbESPzYoCMRCE78K+Q2jBm5PRg7i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eU3vwgAAANwAAAAPAAAAAAAAAAAAAAAAAJgCAABkcnMvZG93&#10;bnJldi54bWxQSwUGAAAAAAQABAD1AAAAhwMAAAAA&#10;" filled="f" stroked="f">
              <v:textbox style="mso-next-textbox:#Rectangle 1015" inset="0,0,0,0">
                <w:txbxContent>
                  <w:p w:rsidR="00781228" w:rsidRDefault="00781228" w:rsidP="00781228"/>
                </w:txbxContent>
              </v:textbox>
            </v:rect>
            <v:rect id="Rectangle 1016" o:spid="_x0000_s22341" style="position:absolute;left:30549;top:838;width:17990;height:46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IZ98YA&#10;AADcAAAADwAAAGRycy9kb3ducmV2LnhtbESPQWsCMRSE7wX/Q3iFXkrNKlLbrVFEEERQdC3t9bF5&#10;zW5NXpZN6q7/3hQKPQ4z8w0zW/TOigu1ofasYDTMQBCXXtdsFLyf1k8vIEJE1mg9k4IrBVjMB3cz&#10;zLXv+EiXIhqRIBxyVFDF2ORShrIih2HoG+LkffnWYUyyNVK32CW4s3KcZc/SYc1pocKGVhWV5+LH&#10;KdhZs7Z6UtDH/rR/HB8+u2/eGqUe7vvlG4hIffwP/7U3WsHraAq/Z9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0IZ98YAAADcAAAADwAAAAAAAAAAAAAAAACYAgAAZHJz&#10;L2Rvd25yZXYueG1sUEsFBgAAAAAEAAQA9QAAAIsDAAAAAA==&#10;" fillcolor="#e8eef7" stroked="f"/>
            <v:rect id="Rectangle 1017" o:spid="_x0000_s22342" style="position:absolute;left:30549;top:838;width:17990;height:46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5GCcMA&#10;AADcAAAADwAAAGRycy9kb3ducmV2LnhtbERPTU8CMRC9m/AfmiHxJl00MbpQiCERiYkH0SDHcTtu&#10;V7bTpS2w/HvnQOLx5X1P571v1ZFiagIbGI8KUMRVsA3XBj4/nm8eQKWMbLENTAbOlGA+G1xNsbTh&#10;xO90XOdaSQinEg24nLtS61Q58phGoSMW7idEj1lgrLWNeJJw3+rborjXHhuWBocdLRxVu/XBG3hM&#10;v/v90rnl9m11vnvZbL4Pr1/RmOth/zQBlanP/+KLe2XFN5a1ckaOgJ7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65GCcMAAADcAAAADwAAAAAAAAAAAAAAAACYAgAAZHJzL2Rv&#10;d25yZXYueG1sUEsFBgAAAAAEAAQA9QAAAIgDAAAAAA==&#10;" filled="f" strokeweight="17e-5mm"/>
            <v:rect id="Rectangle 1018" o:spid="_x0000_s22343" style="position:absolute;left:32746;top:1257;width:1303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bZncEA&#10;AADcAAAADwAAAGRycy9kb3ducmV2LnhtbESPzYoCMRCE7wu+Q2jB25rRg+hoFBEEV/bi6AM0k54f&#10;TDpDEp3ZtzcLgseiqr6iNrvBGvEkH1rHCmbTDARx6XTLtYLb9fi9BBEiskbjmBT8UYDddvS1wVy7&#10;ni/0LGItEoRDjgqaGLtcylA2ZDFMXUecvMp5izFJX0vtsU9wa+Q8yxbSYstpocGODg2V9+JhFchr&#10;ceyXhfGZO8+rX/NzulTklJqMh/0aRKQhfsLv9kkrWM1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m2Z3BAAAA3AAAAA8AAAAAAAAAAAAAAAAAmAIAAGRycy9kb3du&#10;cmV2LnhtbFBLBQYAAAAABAAEAPUAAACGAwAAAAA=&#10;" filled="f" stroked="f">
              <v:textbox style="mso-next-textbox:#Rectangle 101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rcama Yetkilisinin belirlenen</w:t>
                    </w:r>
                  </w:p>
                </w:txbxContent>
              </v:textbox>
            </v:rect>
            <v:rect id="Rectangle 1019" o:spid="_x0000_s22344" style="position:absolute;left:32912;top:2534;width:993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C6vb4A&#10;AADcAAAADwAAAGRycy9kb3ducmV2LnhtbERPy4rCMBTdC/5DuMLsNLWLwalGEUFQmY3VD7g0tw9M&#10;bkoSbf17sxiY5eG8N7vRGvEiHzrHCpaLDARx5XTHjYL77ThfgQgRWaNxTAreFGC3nU42WGg38JVe&#10;ZWxECuFQoII2xr6QMlQtWQwL1xMnrnbeYkzQN1J7HFK4NTLPsm9psePU0GJPh5aqR/m0CuStPA6r&#10;0vjMXfL615xP15qcUl+zcb8GEWmM/+I/90kr+MnT/HQmHQG5/Q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Wwur2+AAAA3AAAAA8AAAAAAAAAAAAAAAAAmAIAAGRycy9kb3ducmV2&#10;LnhtbFBLBQYAAAAABAAEAPUAAACDAwAAAAA=&#10;" filled="f" stroked="f">
              <v:textbox style="mso-next-textbox:#Rectangle 101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Personeli onaylaması ile</w:t>
                    </w:r>
                  </w:p>
                </w:txbxContent>
              </v:textbox>
            </v:rect>
            <v:rect id="Rectangle 1020" o:spid="_x0000_s22345" style="position:absolute;left:43205;top:2534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wfJsIA&#10;AADc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/B8mwgAAANwAAAAPAAAAAAAAAAAAAAAAAJgCAABkcnMvZG93&#10;bnJldi54bWxQSwUGAAAAAAQABAD1AAAAhwMAAAAA&#10;" filled="f" stroked="f">
              <v:textbox style="mso-next-textbox:#Rectangle 1020" inset="0,0,0,0">
                <w:txbxContent>
                  <w:p w:rsidR="00781228" w:rsidRDefault="00781228" w:rsidP="00781228"/>
                </w:txbxContent>
              </v:textbox>
            </v:rect>
            <v:rect id="Rectangle 1021" o:spid="_x0000_s22346" style="position:absolute;left:43459;top:2534;width:259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6BUcIA&#10;AADc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lZ5Dn9n0hGQm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LoFRwgAAANwAAAAPAAAAAAAAAAAAAAAAAJgCAABkcnMvZG93&#10;bnJldi54bWxQSwUGAAAAAAQABAD1AAAAhwMAAAAA&#10;" filled="f" stroked="f">
              <v:textbox style="mso-next-textbox:#Rectangle 102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ayım</w:t>
                    </w:r>
                  </w:p>
                </w:txbxContent>
              </v:textbox>
            </v:rect>
            <v:rect id="Rectangle 1022" o:spid="_x0000_s22347" style="position:absolute;left:33267;top:3804;width:11798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IkysIA&#10;AADcAAAADwAAAGRycy9kb3ducmV2LnhtbESP3WoCMRSE7wu+QziCdzXrCkVXo4ggaOmNqw9w2Jz9&#10;weRkSVJ3+/amUOjlMDPfMNv9aI14kg+dYwWLeQaCuHK640bB/XZ6X4EIEVmjcUwKfijAfjd522Kh&#10;3cBXepaxEQnCoUAFbYx9IWWoWrIY5q4nTl7tvMWYpG+k9jgkuDUyz7IPabHjtNBiT8eWqkf5bRXI&#10;W3kaVqXxmfvM6y9zOV9rckrNpuNhAyLSGP/Df+2zVrDOl/B7Jh0Bu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YiTKwgAAANwAAAAPAAAAAAAAAAAAAAAAAJgCAABkcnMvZG93&#10;bnJldi54bWxQSwUGAAAAAAQABAD1AAAAhwMAAAAA&#10;" filled="f" stroked="f">
              <v:textbox style="mso-next-textbox:#Rectangle 102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omisyonununoluşturulması</w:t>
                    </w:r>
                  </w:p>
                </w:txbxContent>
              </v:textbox>
            </v:rect>
            <v:rect id="Rectangle 1023" o:spid="_x0000_s22348" style="position:absolute;left:25209;top:9658;width:14992;height:43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xNPcUA&#10;AADcAAAADwAAAGRycy9kb3ducmV2LnhtbESPUWvCMBSF3wf7D+EKexmaWmS4apQhCGMwmXXo66W5&#10;SzuTm9Jktvv3Rhjs8XDO+Q5nuR6cFRfqQuNZwXSSgSCuvG7YKPg8bMdzECEia7SeScEvBViv7u+W&#10;WGjf854uZTQiQTgUqKCOsS2kDFVNDsPEt8TJ+/Kdw5hkZ6TusE9wZ2WeZU/SYcNpocaWNjVV5/LH&#10;KXi3Zmv1rKTj7rB7zD9O/Te/GaUeRsPLAkSkIf6H/9qvWsFzPoPbmXQE5Oo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/E09xQAAANwAAAAPAAAAAAAAAAAAAAAAAJgCAABkcnMv&#10;ZG93bnJldi54bWxQSwUGAAAAAAQABAD1AAAAigMAAAAA&#10;" fillcolor="#e8eef7" stroked="f"/>
            <v:rect id="Rectangle 1024" o:spid="_x0000_s22349" style="position:absolute;left:25209;top:9658;width:14992;height:43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h+GMUA&#10;AADcAAAADwAAAGRycy9kb3ducmV2LnhtbESPX0sDMRDE3wW/Q9iCbzbXk4o9mxZRBEVf+gdK39bL&#10;end42YRkvV6/vREEH4eZ+Q2zXI+uVwPF1Hk2MJsWoIhrbztuDOx3z9d3oJIgW+w9k4EzJVivLi+W&#10;WFl/4g0NW2lUhnCq0EArEiqtU92SwzT1gTh7nz46lCxjo23EU4a7XpdFcasddpwXWgz02FL9tf12&#10;BsL87VAeb87vB/rQowwS4tPm1ZiryfhwD0polP/wX/vFGliUc/g9k4+AX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uH4YxQAAANwAAAAPAAAAAAAAAAAAAAAAAJgCAABkcnMv&#10;ZG93bnJldi54bWxQSwUGAAAAAAQABAD1AAAAigMAAAAA&#10;" filled="f" strokeweight="1e-4mm"/>
            <v:rect id="Rectangle 1025" o:spid="_x0000_s22350" style="position:absolute;left:26447;top:9931;width:12021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WHUsIA&#10;AADcAAAADwAAAGRycy9kb3ducmV2LnhtbESPzYoCMRCE7wv7DqGFva0Z5yDuaBQRBBUvjj5AM+n5&#10;waQzJFlnfHuzIOyxqKqvqNVmtEY8yIfOsYLZNANBXDndcaPgdt1/L0CEiKzROCYFTwqwWX9+rLDQ&#10;buALPcrYiAThUKCCNsa+kDJULVkMU9cTJ6923mJM0jdSexwS3BqZZ9lcWuw4LbTY066l6l7+WgXy&#10;Wu6HRWl85k55fTbHw6Ump9TXZNwuQUQa43/43T5oBT/5HP7OpCMg1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FYdSwgAAANwAAAAPAAAAAAAAAAAAAAAAAJgCAABkcnMvZG93&#10;bnJldi54bWxQSwUGAAAAAAQABAD1AAAAhwMAAAAA&#10;" filled="f" stroked="f">
              <v:textbox style="mso-next-textbox:#Rectangle 102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omisyonda görevli personel</w:t>
                    </w:r>
                  </w:p>
                </w:txbxContent>
              </v:textbox>
            </v:rect>
            <v:rect id="Rectangle 1026" o:spid="_x0000_s22351" style="position:absolute;left:27247;top:11201;width:10840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kiycIA&#10;AADcAAAADwAAAGRycy9kb3ducmV2LnhtbESP3WoCMRSE7wu+QziCdzXrXlhdjSKCoKU3rj7AYXP2&#10;B5OTJUnd7dubQqGXw8x8w2z3ozXiST50jhUs5hkI4srpjhsF99vpfQUiRGSNxjEp+KEA+93kbYuF&#10;dgNf6VnGRiQIhwIVtDH2hZShaslimLueOHm18xZjkr6R2uOQ4NbIPMuW0mLHaaHFno4tVY/y2yqQ&#10;t/I0rErjM/eZ11/mcr7W5JSaTcfDBkSkMf6H/9pnrWCdf8DvmXQE5O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SLJwgAAANwAAAAPAAAAAAAAAAAAAAAAAJgCAABkcnMvZG93&#10;bnJldi54bWxQSwUGAAAAAAQABAD1AAAAhwMAAAAA&#10;" filled="f" stroked="f">
              <v:textbox style="mso-next-textbox:#Rectangle 102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rafından taşınırların fiili</w:t>
                    </w:r>
                  </w:p>
                </w:txbxContent>
              </v:textbox>
            </v:rect>
            <v:rect id="Rectangle 1027" o:spid="_x0000_s22352" style="position:absolute;left:27882;top:12465;width:945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a2u74A&#10;AADcAAAADwAAAGRycy9kb3ducmV2LnhtbERPy4rCMBTdC/5DuMLsNLWLwalGEUFQmY3VD7g0tw9M&#10;bkoSbf17sxiY5eG8N7vRGvEiHzrHCpaLDARx5XTHjYL77ThfgQgRWaNxTAreFGC3nU42WGg38JVe&#10;ZWxECuFQoII2xr6QMlQtWQwL1xMnrnbeYkzQN1J7HFK4NTLPsm9psePU0GJPh5aqR/m0CuStPA6r&#10;0vjMXfL615xP15qcUl+zcb8GEWmM/+I/90kr+MnT2nQmHQG5/Q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vGtru+AAAA3AAAAA8AAAAAAAAAAAAAAAAAmAIAAGRycy9kb3ducmV2&#10;LnhtbFBLBQYAAAAABAAEAPUAAACDAwAAAAA=&#10;" filled="f" stroked="f">
              <v:textbox style="mso-next-textbox:#Rectangle 102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ayımlarının yapılması</w:t>
                    </w:r>
                  </w:p>
                </w:txbxContent>
              </v:textbox>
            </v:rect>
            <v:line id="Line 1028" o:spid="_x0000_s22353" style="position:absolute;visibility:visible" from="19881,3162" to="29972,3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RjxcYAAADcAAAADwAAAGRycy9kb3ducmV2LnhtbESP3WoCMRSE7wu+QzhC72pWobauRvGH&#10;gogWqrbXx81xs7g5WTaprj69EQq9HGbmG2Y0aWwpzlT7wrGCbicBQZw5XXCuYL/7eHkH4QOyxtIx&#10;KbiSh8m49TTCVLsLf9F5G3IRIexTVGBCqFIpfWbIou+4ijh6R1dbDFHWudQ1XiLclrKXJH1pseC4&#10;YLCiuaHstP21Cj7tz+L1Rt+l6R/kepa9bVZ+sVHqud1MhyACNeE//NdeagWD3gAeZ+IRkO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EY8XGAAAA3AAAAA8AAAAAAAAA&#10;AAAAAAAAoQIAAGRycy9kb3ducmV2LnhtbFBLBQYAAAAABAAEAPkAAACUAwAAAAA=&#10;" strokeweight="1e-4mm"/>
            <v:shape id="Freeform 1029" o:spid="_x0000_s22354" style="position:absolute;left:29889;top:2838;width:660;height:648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TC4cEA&#10;AADcAAAADwAAAGRycy9kb3ducmV2LnhtbERPy4rCMBTdC/MP4QruNK0D4nRMRQaFUQRRh1lfmtsH&#10;bW5KE2v9e7MQXB7Oe7UeTCN66lxlWUE8i0AQZ1ZXXCj4u+6mSxDOI2tsLJOCBzlYpx+jFSba3vlM&#10;/cUXIoSwS1BB6X2bSOmykgy6mW2JA5fbzqAPsCuk7vAewk0j51G0kAYrDg0ltvRTUlZfbkZBzfm1&#10;zuI+Pm4P8+3pf/nYn7hSajIeNt8gPA3+LX65f7WCr88wP5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1kwuHBAAAA3AAAAA8AAAAAAAAAAAAAAAAAmAIAAGRycy9kb3du&#10;cmV2LnhtbFBLBQYAAAAABAAEAPUAAACGAwAAAAA=&#10;" path="m,l104,51,,102,,xe" fillcolor="black" stroked="f">
              <v:path arrowok="t" o:connecttype="custom" o:connectlocs="0,0;104,51;0,102;0,0" o:connectangles="0,0,0,0"/>
            </v:shape>
            <v:shape id="Freeform 1030" o:spid="_x0000_s22355" style="position:absolute;left:32715;top:5493;width:6832;height:3600;visibility:visible;mso-wrap-style:square;v-text-anchor:top" coordsize="1076,5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+Rk8kA&#10;AADcAAAADwAAAGRycy9kb3ducmV2LnhtbESPT0/CQBTE7yZ+h80z8SbbIvFPZdsAkYQDoFYOenvp&#10;PtvG7tvSXWjx07skJh4nM/ObzDQbTCOO1LnasoJ4FIEgLqyuuVSwe1/ePIBwHlljY5kUnMhBll5e&#10;TDHRtuc3Oua+FAHCLkEFlfdtIqUrKjLoRrYlDt6X7Qz6ILtS6g77ADeNHEfRnTRYc1iosKVFRcV3&#10;fjAKPrY/29nn/XzD/et+vYuf5aKfvCh1fTXMnkB4Gvx/+K+90goeb2M4nwlHQKa/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Sa+Rk8kAAADcAAAADwAAAAAAAAAAAAAAAACYAgAA&#10;ZHJzL2Rvd25yZXYueG1sUEsFBgAAAAAEAAQA9QAAAI4DAAAAAA==&#10;" path="m1076,r,197l,197,,567e" filled="f" strokeweight="1e-4mm">
              <v:path arrowok="t" o:connecttype="custom" o:connectlocs="1076,0;1076,197;0,197;0,567" o:connectangles="0,0,0,0"/>
            </v:shape>
            <v:shape id="Freeform 1031" o:spid="_x0000_s22356" style="position:absolute;left:32385;top:9017;width:647;height:641;visibility:visible;mso-wrap-style:square;v-text-anchor:top" coordsize="102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FkvscA&#10;AADcAAAADwAAAGRycy9kb3ducmV2LnhtbESPW2vCQBSE3wv9D8sp+CK68VLR6CoqFSy+1Bt9Pc0e&#10;k2D2bMiuMf57t1Do4zAz3zCzRWMKUVPlcssKet0IBHFidc6pgtNx0xmDcB5ZY2GZFDzIwWL++jLD&#10;WNs776k++FQECLsYFWTel7GULsnIoOvakjh4F1sZ9EFWqdQV3gPcFLIfRSNpMOewkGFJ64yS6+Fm&#10;FAxl/WgfV+/nj+H3wO4+27uvUfKjVOutWU5BeGr8f/ivvdUKJoM+/J4JR0DO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uhZL7HAAAA3AAAAA8AAAAAAAAAAAAAAAAAmAIAAGRy&#10;cy9kb3ducmV2LnhtbFBLBQYAAAAABAAEAPUAAACMAwAAAAA=&#10;" path="m102,l52,101,,,102,xe" fillcolor="black" stroked="f">
              <v:path arrowok="t" o:connecttype="custom" o:connectlocs="102,0;52,101;0,0;102,0" o:connectangles="0,0,0,0"/>
            </v:shape>
            <v:line id="Line 1032" o:spid="_x0000_s22357" style="position:absolute;visibility:visible" from="32715,14002" to="32715,153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XC8sYAAADcAAAADwAAAGRycy9kb3ducmV2LnhtbESPQWsCMRSE7wX/Q3hCbzWrUrWrUbRS&#10;KKKFavX83Dw3i5uXZZPq2l/fCIUeh5n5hpnMGluKC9W+cKyg20lAEGdOF5wr+Nq9PY1A+ICssXRM&#10;Cm7kYTZtPUww1e7Kn3TZhlxECPsUFZgQqlRKnxmy6DuuIo7eydUWQ5R1LnWN1wi3pewlyUBaLDgu&#10;GKzo1VB23n5bBR/2sHz+oX1pBke5XmTDzcovN0o9tpv5GESgJvyH/9rvWsFLvw/3M/EIyO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1wvLGAAAA3AAAAA8AAAAAAAAA&#10;AAAAAAAAoQIAAGRycy9kb3ducmV2LnhtbFBLBQYAAAAABAAEAPkAAACUAwAAAAA=&#10;" strokeweight="1e-4mm"/>
            <v:shape id="Freeform 1033" o:spid="_x0000_s22358" style="position:absolute;left:32385;top:15297;width:647;height:660;visibility:visible;mso-wrap-style:square;v-text-anchor:top" coordsize="102,1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aBasIA&#10;AADcAAAADwAAAGRycy9kb3ducmV2LnhtbERPTYvCMBS8C/6H8IS92VRXRKtRRNDdyx50Pejt2Tzb&#10;YvNSmmirv34jCHubYb6Y+bI1pbhT7QrLCgZRDII4tbrgTMHhd9OfgHAeWWNpmRQ8yMFy0e3MMdG2&#10;4R3d9z4ToYRdggpy76tESpfmZNBFtiIO2sXWBn2gdSZ1jU0oN6UcxvFYGiw4LORY0Tqn9Lq/GQWn&#10;9id9Ps7buPhaS8fHrAlgpdRHr13NQHhq/b/5nf7WCqafI3idCUdAL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loFqwgAAANwAAAAPAAAAAAAAAAAAAAAAAJgCAABkcnMvZG93&#10;bnJldi54bWxQSwUGAAAAAAQABAD1AAAAhwMAAAAA&#10;" path="m102,l52,104,,,102,xe" fillcolor="black" stroked="f">
              <v:path arrowok="t" o:connecttype="custom" o:connectlocs="102,0;52,104;0,0;102,0" o:connectangles="0,0,0,0"/>
            </v:shape>
            <v:shape id="Freeform 1034" o:spid="_x0000_s22359" style="position:absolute;left:24238;top:22219;width:16941;height:9118;visibility:visible;mso-wrap-style:square;v-text-anchor:top" coordsize="2668,14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u7RcQA&#10;AADcAAAADwAAAGRycy9kb3ducmV2LnhtbESP0WrCQBRE34X+w3ILvtVNFaWmrlIEURGVxn7AJXub&#10;hGbvxt01xr93hYKPw8ycYWaLztSiJecrywreBwkI4tzqigsFP6fV2wcIH5A11pZJwY08LOYvvRmm&#10;2l75m9osFCJC2KeooAyhSaX0eUkG/cA2xNH7tc5giNIVUju8Rrip5TBJJtJgxXGhxIaWJeV/2cUo&#10;QDqe3f4mx9PJabU94Hq5a32mVP+1+/oEEagLz/B/e6MVTEdjeJyJR0DO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bu0XEAAAA3AAAAA8AAAAAAAAAAAAAAAAAmAIAAGRycy9k&#10;b3ducmV2LnhtbFBLBQYAAAAABAAEAPUAAACJAwAAAAA=&#10;" path="m,717l1335,,2668,717,1335,1436,,717xe" fillcolor="#e8eef7" stroked="f">
              <v:path arrowok="t" o:connecttype="custom" o:connectlocs="0,717;1335,0;2668,717;1335,1436;0,717" o:connectangles="0,0,0,0,0"/>
            </v:shape>
            <v:shape id="Freeform 1035" o:spid="_x0000_s22360" style="position:absolute;left:24238;top:22219;width:16941;height:9118;visibility:visible;mso-wrap-style:square;v-text-anchor:top" coordsize="2668,14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46l8QA&#10;AADcAAAADwAAAGRycy9kb3ducmV2LnhtbESPzWrDMBCE74W+g9hCb42cFqeJE9mEloLpLT+X3hZp&#10;Y5lYK2Opjvv2UaCQ4zAz3zCbanKdGGkIrWcF81kGglh703Kj4Hj4elmCCBHZYOeZFPxRgKp8fNhg&#10;YfyFdzTuYyMShEOBCmyMfSFl0JYchpnviZN38oPDmOTQSDPgJcFdJ1+zbCEdtpwWLPb0YUmf979O&#10;gQlnW3+/a20/j9tphc3PmGe5Us9P03YNItIU7+H/dm0UrN4WcDuTjoAs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uOpfEAAAA3AAAAA8AAAAAAAAAAAAAAAAAmAIAAGRycy9k&#10;b3ducmV2LnhtbFBLBQYAAAAABAAEAPUAAACJAwAAAAA=&#10;" path="m,717l1335,,2668,717,1335,1436,,717xe" filled="f" strokeweight="1e-4mm">
              <v:path arrowok="t" o:connecttype="custom" o:connectlocs="0,717;1335,0;2668,717;1335,1436;0,717" o:connectangles="0,0,0,0,0"/>
            </v:shape>
            <v:rect id="Rectangle 1036" o:spid="_x0000_s22361" style="position:absolute;left:27095;top:25502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C0FM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gvl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gLQUwgAAANwAAAAPAAAAAAAAAAAAAAAAAJgCAABkcnMvZG93&#10;bnJldi54bWxQSwUGAAAAAAQABAD1AAAAhwMAAAAA&#10;" filled="f" stroked="f">
              <v:textbox style="mso-next-textbox:#Rectangle 1036" inset="0,0,0,0">
                <w:txbxContent>
                  <w:p w:rsidR="00781228" w:rsidRDefault="00781228" w:rsidP="00781228"/>
                </w:txbxContent>
              </v:textbox>
            </v:rect>
            <v:rect id="Rectangle 1037" o:spid="_x0000_s22362" style="position:absolute;left:28422;top:25502;width:9512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8gZr4A&#10;AADcAAAADwAAAGRycy9kb3ducmV2LnhtbERPy4rCMBTdC/5DuII7TUdBnI5RBkFQcWOdD7g0tw8m&#10;uSlJtPXvzUJweTjvzW6wRjzIh9axgq95BoK4dLrlWsHf7TBbgwgRWaNxTAqeFGC3HY82mGvX85Ue&#10;RaxFCuGQo4Imxi6XMpQNWQxz1xEnrnLeYkzQ11J77FO4NXKRZStpseXU0GBH+4bK/+JuFchbcejX&#10;hfGZOy+qizkdrxU5paaT4fcHRKQhfsRv91Er+F6mtelMOgJy+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4fIGa+AAAA3AAAAA8AAAAAAAAAAAAAAAAAmAIAAGRycy9kb3ducmV2&#10;LnhtbFBLBQYAAAAABAAEAPUAAACDAwAAAAA=&#10;" filled="f" stroked="f">
              <v:textbox style="mso-next-textbox:#Rectangle 103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kayıtları ile fiili</w:t>
                    </w:r>
                  </w:p>
                </w:txbxContent>
              </v:textbox>
            </v:rect>
            <v:rect id="Rectangle 1038" o:spid="_x0000_s22363" style="position:absolute;left:26543;top:26772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OF/cIA&#10;AADcAAAADwAAAGRycy9kb3ducmV2LnhtbESPzYoCMRCE74LvEFrwphkVFp01igiCLl4c9wGaSc8P&#10;Jp0hyTqzb28WhD0WVfUVtd0P1ogn+dA6VrCYZyCIS6dbrhV830+zNYgQkTUax6TglwLsd+PRFnPt&#10;er7Rs4i1SBAOOSpoYuxyKUPZkMUwdx1x8irnLcYkfS21xz7BrZHLLPuQFltOCw12dGyofBQ/VoG8&#10;F6d+XRifua9ldTWX860ip9R0Mhw+QUQa4n/43T5rBZvVB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U4X9wgAAANwAAAAPAAAAAAAAAAAAAAAAAJgCAABkcnMvZG93&#10;bnJldi54bWxQSwUGAAAAAAQABAD1AAAAhwMAAAAA&#10;" filled="f" stroked="f">
              <v:textbox style="mso-next-textbox:#Rectangle 1038" inset="0,0,0,0">
                <w:txbxContent>
                  <w:p w:rsidR="00781228" w:rsidRDefault="00781228" w:rsidP="00781228"/>
                </w:txbxContent>
              </v:textbox>
            </v:rect>
            <v:rect id="Rectangle 1039" o:spid="_x0000_s22364" style="position:absolute;left:26797;top:26772;width:964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9fHb4A&#10;AADcAAAADwAAAGRycy9kb3ducmV2LnhtbERPy4rCMBTdC/5DuII7TUdEnI5RBkFQcWOdD7g0tw8m&#10;uSlJtPXvzUJweTjvzW6wRjzIh9axgq95BoK4dLrlWsHf7TBbgwgRWaNxTAqeFGC3HY82mGvX85Ue&#10;RaxFCuGQo4Imxi6XMpQNWQxz1xEnrnLeYkzQ11J77FO4NXKRZStpseXU0GBH+4bK/+JuFchbcejX&#10;hfGZOy+qizkdrxU5paaT4fcHRKQhfsRv91Er+F6m+elMOgJy+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hvXx2+AAAA3AAAAA8AAAAAAAAAAAAAAAAAmAIAAGRycy9kb3ducmV2&#10;LnhtbFBLBQYAAAAABAAEAPUAAACDAwAAAAA=&#10;" filled="f" stroked="f">
              <v:textbox style="mso-next-textbox:#Rectangle 103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ayım sonuçlarıtutuyor</w:t>
                    </w:r>
                  </w:p>
                </w:txbxContent>
              </v:textbox>
            </v:rect>
            <v:rect id="Rectangle 1040" o:spid="_x0000_s22365" style="position:absolute;left:36442;top:26772;width:34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6hsIA&#10;AADcAAAADwAAAGRycy9kb3ducmV2LnhtbESPzYoCMRCE74LvEFrwphlFFnc0igiCLl4c9wGaSc8P&#10;Jp0hyTqzb28WhD0WVfUVtd0P1ogn+dA6VrCYZyCIS6dbrhV830+zNYgQkTUax6TglwLsd+PRFnPt&#10;er7Rs4i1SBAOOSpoYuxyKUPZkMUwdx1x8irnLcYkfS21xz7BrZHLLPuQFltOCw12dGyofBQ/VoG8&#10;F6d+XRifua9ldTWX860ip9R0Mhw2ICIN8T/8bp+1gs/VA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I/qGwgAAANwAAAAPAAAAAAAAAAAAAAAAAJgCAABkcnMvZG93&#10;bnJldi54bWxQSwUGAAAAAAQABAD1AAAAhwMAAAAA&#10;" filled="f" stroked="f">
              <v:textbox style="mso-next-textbox:#Rectangle 1040" inset="0,0,0,0">
                <w:txbxContent>
                  <w:p w:rsidR="00781228" w:rsidRDefault="00781228" w:rsidP="00781228"/>
                </w:txbxContent>
              </v:textbox>
            </v:rect>
            <v:rect id="Rectangle 1041" o:spid="_x0000_s22366" style="position:absolute;left:37052;top:26772;width:231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Fk8cIA&#10;AADcAAAADwAAAGRycy9kb3ducmV2LnhtbESP3WoCMRSE7wu+QziCdzXrIkVXo4ggaOmNqw9w2Jz9&#10;weRkSVJ3+/amUOjlMDPfMNv9aI14kg+dYwWLeQaCuHK640bB/XZ6X4EIEVmjcUwKfijAfjd522Kh&#10;3cBXepaxEQnCoUAFbYx9IWWoWrIY5q4nTl7tvMWYpG+k9jgkuDUyz7IPabHjtNBiT8eWqkf5bRXI&#10;W3kaVqXxmfvM6y9zOV9rckrNpuNhAyLSGP/Df+2zVrBe5vB7Jh0Bu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8WTxwgAAANwAAAAPAAAAAAAAAAAAAAAAAJgCAABkcnMvZG93&#10;bnJldi54bWxQSwUGAAAAAAQABAD1AAAAhwMAAAAA&#10;" filled="f" stroked="f">
              <v:textbox style="mso-next-textbox:#Rectangle 104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u</w:t>
                    </w:r>
                  </w:p>
                </w:txbxContent>
              </v:textbox>
            </v:rect>
            <v:rect id="Rectangle 1042" o:spid="_x0000_s22367" style="position:absolute;left:38404;top:26772;width:45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3BasIA&#10;AADcAAAADwAAAGRycy9kb3ducmV2LnhtbESP3WoCMRSE7wu+QziCdzWrFtHVKFIQbPHG1Qc4bM7+&#10;YHKyJKm7ffumIHg5zMw3zHY/WCMe5EPrWMFsmoEgLp1uuVZwux7fVyBCRNZoHJOCXwqw343etphr&#10;1/OFHkWsRYJwyFFBE2OXSxnKhiyGqeuIk1c5bzEm6WupPfYJbo2cZ9lSWmw5LTTY0WdD5b34sQrk&#10;tTj2q8L4zH3Pq7P5Ol0qckpNxsNhAyLSEF/hZ/ukFaw/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vcFqwgAAANwAAAAPAAAAAAAAAAAAAAAAAJgCAABkcnMvZG93&#10;bnJldi54bWxQSwUGAAAAAAQABAD1AAAAhwMAAAAA&#10;" filled="f" stroked="f">
              <v:textbox style="mso-next-textbox:#Rectangle 104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?</w:t>
                    </w:r>
                  </w:p>
                </w:txbxContent>
              </v:textbox>
            </v:rect>
            <v:line id="Line 1043" o:spid="_x0000_s22368" style="position:absolute;visibility:visible" from="32715,20168" to="32715,21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op+8YAAADcAAAADwAAAGRycy9kb3ducmV2LnhtbESPQWsCMRSE7wX/Q3hCbzWrWLWrUbRS&#10;KKKFavX83Dw3i5uXZZPq2l/fCIUeh5n5hpnMGluKC9W+cKyg20lAEGdOF5wr+Nq9PY1A+ICssXRM&#10;Cm7kYTZtPUww1e7Kn3TZhlxECPsUFZgQqlRKnxmy6DuuIo7eydUWQ5R1LnWN1wi3pewlyUBaLDgu&#10;GKzo1VB23n5bBR/2sHz+oX1pBke5XmTDzcovN0o9tpv5GESgJvyH/9rvWsFLvw/3M/EIyO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KaKfvGAAAA3AAAAA8AAAAAAAAA&#10;AAAAAAAAoQIAAGRycy9kb3ducmV2LnhtbFBLBQYAAAAABAAEAPkAAACUAwAAAAA=&#10;" strokeweight="1e-4mm"/>
            <v:shape id="Freeform 1044" o:spid="_x0000_s22369" style="position:absolute;left:32385;top:21571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v52MMA&#10;AADcAAAADwAAAGRycy9kb3ducmV2LnhtbESPQWvCQBSE7wX/w/IKvRTdWNLapK4ipYJXrd4f2dck&#10;JPs2ZNdk9de7gtDjMDPfMMt1MK0YqHe1ZQXzWQKCuLC65lLB8Xc7/QThPLLG1jIpuJCD9WrytMRc&#10;25H3NBx8KSKEXY4KKu+7XEpXVGTQzWxHHL0/2xv0Ufal1D2OEW5a+ZYkH9JgzXGhwo6+Kyqaw9ko&#10;aLLmMhZGp0NY/KTD6RqyV79X6uU5bL5AeAr+P/xo77SCLH2H+5l4BOTq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4v52MMAAADcAAAADwAAAAAAAAAAAAAAAACYAgAAZHJzL2Rv&#10;d25yZXYueG1sUEsFBgAAAAAEAAQA9QAAAIgDAAAAAA==&#10;" path="m102,l52,102,,,102,xe" fillcolor="black" stroked="f">
              <v:path arrowok="t" o:connecttype="custom" o:connectlocs="102,0;52,102;0,0;102,0" o:connectangles="0,0,0,0"/>
            </v:shape>
            <v:shape id="Freeform 1045" o:spid="_x0000_s22370" style="position:absolute;left:25025;top:43643;width:15367;height:6674;visibility:visible;mso-wrap-style:square;v-text-anchor:top" coordsize="2420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tQesQA&#10;AADcAAAADwAAAGRycy9kb3ducmV2LnhtbESPT2vCQBTE7wW/w/KE3pqNIqFGV1Eh4KWURvH8yL78&#10;0ezbkF2T9Nt3C4Ueh5n5DbPdT6YVA/WusaxgEcUgiAurG64UXC/Z2zsI55E1tpZJwTc52O9mL1tM&#10;tR35i4bcVyJA2KWooPa+S6V0RU0GXWQ74uCVtjfog+wrqXscA9y0chnHiTTYcFiosaNTTcUjfxoF&#10;z/FMi/vHZ5ZjsixsUo7Hx+2g1Ot8OmxAeJr8f/ivfdYK1qsEfs+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qbUHrEAAAA3AAAAA8AAAAAAAAAAAAAAAAAmAIAAGRycy9k&#10;b3ducmV2LnhtbFBLBQYAAAAABAAEAPUAAACJAwAAAAA=&#10;" path="m,527l1211,,2420,527,1211,1051,,527xe" fillcolor="#e8eef7" stroked="f">
              <v:path arrowok="t" o:connecttype="custom" o:connectlocs="0,527;1211,0;2420,527;1211,1051;0,527" o:connectangles="0,0,0,0,0"/>
            </v:shape>
            <v:shape id="Freeform 1046" o:spid="_x0000_s22371" style="position:absolute;left:25025;top:43643;width:15367;height:6674;visibility:visible;mso-wrap-style:square;v-text-anchor:top" coordsize="2420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u6YMcA&#10;AADcAAAADwAAAGRycy9kb3ducmV2LnhtbESPT2vCQBTE7wW/w/KEXqTZWBrbRFdppUKhh+KfS2/P&#10;7DMbzL4N2VXjt3cLQo/DzPyGmS1624gzdb52rGCcpCCIS6drrhTstqunNxA+IGtsHJOCK3lYzAcP&#10;Myy0u/CazptQiQhhX6ACE0JbSOlLQxZ94lri6B1cZzFE2VVSd3iJcNvI5zSdSIs1xwWDLS0NlcfN&#10;ySoYye8fJ5tlm2a/2elzv/rID5lR6nHYv09BBOrDf/je/tIK8pdX+DsTj4Cc3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5LumDHAAAA3AAAAA8AAAAAAAAAAAAAAAAAmAIAAGRy&#10;cy9kb3ducmV2LnhtbFBLBQYAAAAABAAEAPUAAACMAwAAAAA=&#10;" path="m,527l1211,,2420,527,1211,1051,,527xe" filled="f" strokeweight="17e-5mm">
              <v:path arrowok="t" o:connecttype="custom" o:connectlocs="0,527;1211,0;2420,527;1211,1051;0,527" o:connectangles="0,0,0,0,0"/>
            </v:shape>
            <v:rect id="Rectangle 1047" o:spid="_x0000_s22372" style="position:absolute;left:26543;top:45707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lTG74A&#10;AADcAAAADwAAAGRycy9kb3ducmV2LnhtbERPy4rCMBTdC/5DuII7TUdEnI5RBkFQcWOdD7g0tw8m&#10;uSlJtPXvzUJweTjvzW6wRjzIh9axgq95BoK4dLrlWsHf7TBbgwgRWaNxTAqeFGC3HY82mGvX85Ue&#10;RaxFCuGQo4Imxi6XMpQNWQxz1xEnrnLeYkzQ11J77FO4NXKRZStpseXU0GBH+4bK/+JuFchbcejX&#10;hfGZOy+qizkdrxU5paaT4fcHRKQhfsRv91Er+F6mtelMOgJy+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YZUxu+AAAA3AAAAA8AAAAAAAAAAAAAAAAAmAIAAGRycy9kb3ducmV2&#10;LnhtbFBLBQYAAAAABAAEAPUAAACDAwAAAAA=&#10;" filled="f" stroked="f">
              <v:textbox style="mso-next-textbox:#Rectangle 1047" inset="0,0,0,0">
                <w:txbxContent>
                  <w:p w:rsidR="00781228" w:rsidRDefault="00781228" w:rsidP="00781228"/>
                </w:txbxContent>
              </v:textbox>
            </v:rect>
            <v:rect id="Rectangle 1048" o:spid="_x0000_s22373" style="position:absolute;left:28917;top:45707;width:680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X2gMIA&#10;AADcAAAADwAAAGRycy9kb3ducmV2LnhtbESPzYoCMRCE74LvEFrwphlFFp01igiCLl4c9wGaSc8P&#10;Jp0hyTqzb28WhD0WVfUVtd0P1ogn+dA6VrCYZyCIS6dbrhV830+zNYgQkTUax6TglwLsd+PRFnPt&#10;er7Rs4i1SBAOOSpoYuxyKUPZkMUwdx1x8irnLcYkfS21xz7BrZHLLPuQFltOCw12dGyofBQ/VoG8&#10;F6d+XRifua9ldTWX860ip9R0Mhw+QUQa4n/43T5rBZvVB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VfaAwgAAANwAAAAPAAAAAAAAAAAAAAAAAJgCAABkcnMvZG93&#10;bnJldi54bWxQSwUGAAAAAAQABAD1AAAAhwMAAAAA&#10;" filled="f" stroked="f">
              <v:textbox style="mso-next-textbox:#Rectangle 104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esaplar tutuyor</w:t>
                    </w:r>
                  </w:p>
                </w:txbxContent>
              </v:textbox>
            </v:rect>
            <v:rect id="Rectangle 1049" o:spid="_x0000_s22374" style="position:absolute;left:26543;top:46977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bJwL4A&#10;AADcAAAADwAAAGRycy9kb3ducmV2LnhtbERPy4rCMBTdC/5DuII7TUdQnI5RBkFQcWOdD7g0tw8m&#10;uSlJtPXvzUJweTjvzW6wRjzIh9axgq95BoK4dLrlWsHf7TBbgwgRWaNxTAqeFGC3HY82mGvX85Ue&#10;RaxFCuGQo4Imxi6XMpQNWQxz1xEnrnLeYkzQ11J77FO4NXKRZStpseXU0GBH+4bK/+JuFchbcejX&#10;hfGZOy+qizkdrxU5paaT4fcHRKQhfsRv91Er+F6m+elMOgJy+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22ycC+AAAA3AAAAA8AAAAAAAAAAAAAAAAAmAIAAGRycy9kb3ducmV2&#10;LnhtbFBLBQYAAAAABAAEAPUAAACDAwAAAAA=&#10;" filled="f" stroked="f">
              <v:textbox style="mso-next-textbox:#Rectangle 1049" inset="0,0,0,0">
                <w:txbxContent>
                  <w:p w:rsidR="00781228" w:rsidRDefault="00781228" w:rsidP="00781228"/>
                </w:txbxContent>
              </v:textbox>
            </v:rect>
            <v:rect id="Rectangle 1050" o:spid="_x0000_s22375" style="position:absolute;left:31832;top:46977;width:1302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psW8IA&#10;AADcAAAADwAAAGRycy9kb3ducmV2LnhtbESPzYoCMRCE74LvEFrwphkFF3c0igiCLl4c9wGaSc8P&#10;Jp0hyTqzb28WhD0WVfUVtd0P1ogn+dA6VrCYZyCIS6dbrhV830+zNYgQkTUax6TglwLsd+PRFnPt&#10;er7Rs4i1SBAOOSpoYuxyKUPZkMUwdx1x8irnLcYkfS21xz7BrZHLLPuQFltOCw12dGyofBQ/VoG8&#10;F6d+XRifua9ldTWX860ip9R0Mhw2ICIN8T/8bp+1gs/VA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+mxbwgAAANwAAAAPAAAAAAAAAAAAAAAAAJgCAABkcnMvZG93&#10;bnJldi54bWxQSwUGAAAAAAQABAD1AAAAhwMAAAAA&#10;" filled="f" stroked="f">
              <v:textbox style="mso-next-textbox:#Rectangle 105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u</w:t>
                    </w:r>
                  </w:p>
                </w:txbxContent>
              </v:textbox>
            </v:rect>
            <v:rect id="Rectangle 1051" o:spid="_x0000_s22376" style="position:absolute;left:33185;top:46977;width:45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jyLMIA&#10;AADcAAAADwAAAGRycy9kb3ducmV2LnhtbESP3WoCMRSE7wu+QziCdzXrgkVXo4ggaOmNqw9w2Jz9&#10;weRkSVJ3+/amUOjlMDPfMNv9aI14kg+dYwWLeQaCuHK640bB/XZ6X4EIEVmjcUwKfijAfjd522Kh&#10;3cBXepaxEQnCoUAFbYx9IWWoWrIY5q4nTl7tvMWYpG+k9jgkuDUyz7IPabHjtNBiT8eWqkf5bRXI&#10;W3kaVqXxmfvM6y9zOV9rckrNpuNhAyLSGP/Df+2zVrBe5vB7Jh0Bu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KPIswgAAANwAAAAPAAAAAAAAAAAAAAAAAJgCAABkcnMvZG93&#10;bnJldi54bWxQSwUGAAAAAAQABAD1AAAAhwMAAAAA&#10;" filled="f" stroked="f">
              <v:textbox style="mso-next-textbox:#Rectangle 105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?</w:t>
                    </w:r>
                  </w:p>
                </w:txbxContent>
              </v:textbox>
            </v:rect>
            <v:rect id="Rectangle 1052" o:spid="_x0000_s22377" style="position:absolute;left:22720;top:64192;width:19990;height:43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OmNMYA&#10;AADcAAAADwAAAGRycy9kb3ducmV2LnhtbESPQWsCMRSE74X+h/AKvRTN1tqiW6OUglAKSruKXh+b&#10;1+xq8rJsUnf990Yo9DjMzDfMbNE7K07UhtqzgsdhBoK49Lpmo2C7WQ4mIEJE1mg9k4IzBVjMb29m&#10;mGvf8TedimhEgnDIUUEVY5NLGcqKHIahb4iT9+NbhzHJ1kjdYpfgzspRlr1IhzWnhQobeq+oPBa/&#10;TsHKmqXV44J26836YfS17w78aZS6v+vfXkFE6uN/+K/9oRVMn5/geiYdAT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hOmNMYAAADcAAAADwAAAAAAAAAAAAAAAACYAgAAZHJz&#10;L2Rvd25yZXYueG1sUEsFBgAAAAAEAAQA9QAAAIsDAAAAAA==&#10;" fillcolor="#e8eef7" stroked="f"/>
            <v:rect id="Rectangle 1053" o:spid="_x0000_s22378" style="position:absolute;left:22720;top:64192;width:19990;height:43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n1zMYA&#10;AADcAAAADwAAAGRycy9kb3ducmV2LnhtbESPQWsCMRSE7wX/Q3iF3mq22pZ2NYoIWil4qC3W43Pz&#10;3KxuXtYk6vrvm0Khx2Hmm2GG49bW4kw+VI4VPHQzEMSF0xWXCr4+Z/cvIEJE1lg7JgVXCjAedW6G&#10;mGt34Q86r2IpUgmHHBWYGJtcylAYshi6riFO3s55izFJX0rt8ZLKbS17WfYsLVacFgw2NDVUHFYn&#10;q+A17I/HuTHzzXJx7b+t19vT+7dX6u62nQxARGrjf/iPXujEPT3C75l0BOTo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In1zMYAAADcAAAADwAAAAAAAAAAAAAAAACYAgAAZHJz&#10;L2Rvd25yZXYueG1sUEsFBgAAAAAEAAQA9QAAAIsDAAAAAA==&#10;" filled="f" strokeweight="17e-5mm"/>
            <v:rect id="Rectangle 1054" o:spid="_x0000_s22379" style="position:absolute;left:24072;top:64452;width:16593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FqWMIA&#10;AADcAAAADwAAAGRycy9kb3ducmV2LnhtbESPzYoCMRCE7wu+Q2jB25pRcHFHo4ggqOzFcR+gmfT8&#10;YNIZkuiMb2+EhT0WVfUVtd4O1ogH+dA6VjCbZiCIS6dbrhX8Xg+fSxAhIms0jknBkwJsN6OPNeba&#10;9XyhRxFrkSAcclTQxNjlUoayIYth6jri5FXOW4xJ+lpqj32CWyPnWfYlLbacFhrsaN9QeSvuVoG8&#10;Fod+WRifufO8+jGn46Uip9RkPOxWICIN8T/81z5qBd+LBbzPpCMgN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wWpYwgAAANwAAAAPAAAAAAAAAAAAAAAAAJgCAABkcnMvZG93&#10;bnJldi54bWxQSwUGAAAAAAQABAD1AAAAhwMAAAAA&#10;" filled="f" stroked="f">
              <v:textbox style="mso-next-textbox:#Rectangle 105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rcama Birimi Taşınır Yönetim Hesabı</w:t>
                    </w:r>
                  </w:p>
                </w:txbxContent>
              </v:textbox>
            </v:rect>
            <v:rect id="Rectangle 1055" o:spid="_x0000_s22380" style="position:absolute;left:24822;top:65722;width:4235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P0L8IA&#10;AADcAAAADwAAAGRycy9kb3ducmV2LnhtbESPzYoCMRCE74LvEFrwphkFxR2NIoKgy14c9wGaSc8P&#10;Jp0hic749puFhT0WVfUVtTsM1ogX+dA6VrCYZyCIS6dbrhV838+zDYgQkTUax6TgTQEO+/Foh7l2&#10;Pd/oVcRaJAiHHBU0MXa5lKFsyGKYu444eZXzFmOSvpbaY5/g1shllq2lxZbTQoMdnRoqH8XTKpD3&#10;4txvCuMz97msvsz1cqvIKTWdDMctiEhD/A//tS9awcdqD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E/QvwgAAANwAAAAPAAAAAAAAAAAAAAAAAJgCAABkcnMvZG93&#10;bnJldi54bWxQSwUGAAAAAAQABAD1AAAAhwMAAAAA&#10;" filled="f" stroked="f">
              <v:textbox style="mso-next-textbox:#Rectangle 105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Cetvelinin</w:t>
                    </w:r>
                  </w:p>
                </w:txbxContent>
              </v:textbox>
            </v:rect>
            <v:rect id="Rectangle 1056" o:spid="_x0000_s22381" style="position:absolute;left:29235;top:65722;width:819;height:32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9RtMIA&#10;AADcAAAADwAAAGRycy9kb3ducmV2LnhtbESP3WoCMRSE7wu+QziCdzWrYNXVKFIQbPHG1Qc4bM7+&#10;YHKyJKm7ffumIHg5zMw3zHY/WCMe5EPrWMFsmoEgLp1uuVZwux7fVyBCRNZoHJOCXwqw343etphr&#10;1/OFHkWsRYJwyFFBE2OXSxnKhiyGqeuIk1c5bzEm6WupPfYJbo2cZ9mHtNhyWmiwo8+GynvxYxXI&#10;a3HsV4XxmfueV2fzdbpU5JSajIfDBkSkIb7Cz/ZJK1gvl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X1G0wgAAANwAAAAPAAAAAAAAAAAAAAAAAJgCAABkcnMvZG93&#10;bnJldi54bWxQSwUGAAAAAAQABAD1AAAAhwMAAAAA&#10;" filled="f" stroked="f">
              <v:textbox style="mso-next-textbox:#Rectangle 1056" inset="0,0,0,0">
                <w:txbxContent>
                  <w:p w:rsidR="00781228" w:rsidRDefault="00781228" w:rsidP="00781228"/>
                </w:txbxContent>
              </v:textbox>
            </v:rect>
            <v:rect id="Rectangle 1057" o:spid="_x0000_s22382" style="position:absolute;left:29489;top:65722;width:5023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DFxr4A&#10;AADcAAAADwAAAGRycy9kb3ducmV2LnhtbERPy4rCMBTdC/5DuII7TUdQnI5RBkFQcWOdD7g0tw8m&#10;uSlJtPXvzUJweTjvzW6wRjzIh9axgq95BoK4dLrlWsHf7TBbgwgRWaNxTAqeFGC3HY82mGvX85Ue&#10;RaxFCuGQo4Imxi6XMpQNWQxz1xEnrnLeYkzQ11J77FO4NXKRZStpseXU0GBH+4bK/+JuFchbcejX&#10;hfGZOy+qizkdrxU5paaT4fcHRKQhfsRv91Er+F6mtelMOgJy+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PAxca+AAAA3AAAAA8AAAAAAAAAAAAAAAAAmAIAAGRycy9kb3ducmV2&#10;LnhtbFBLBQYAAAAABAAEAPUAAACDAwAAAAA=&#10;" filled="f" stroked="f">
              <v:textbox style="mso-next-textbox:#Rectangle 105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zırlanarak</w:t>
                    </w:r>
                  </w:p>
                </w:txbxContent>
              </v:textbox>
            </v:rect>
            <v:rect id="Rectangle 1058" o:spid="_x0000_s22383" style="position:absolute;left:34982;top:65722;width:3645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xgXcIA&#10;AADcAAAADwAAAGRycy9kb3ducmV2LnhtbESPzYoCMRCE74LvEFrwphkFF501igiCLl4c9wGaSc8P&#10;Jp0hyTqzb28WhD0WVfUVtd0P1ogn+dA6VrCYZyCIS6dbrhV830+zNYgQkTUax6TglwLsd+PRFnPt&#10;er7Rs4i1SBAOOSpoYuxyKUPZkMUwdx1x8irnLcYkfS21xz7BrZHLLPuQFltOCw12dGyofBQ/VoG8&#10;F6d+XRifua9ldTWX860ip9R0Mhw+QUQa4n/43T5rBZvVB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jGBdwgAAANwAAAAPAAAAAAAAAAAAAAAAAJgCAABkcnMvZG93&#10;bnJldi54bWxQSwUGAAAAAAQABAD1AAAAhwMAAAAA&#10;" filled="f" stroked="f">
              <v:textbox style="mso-next-textbox:#Rectangle 105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GDB</w:t>
                    </w:r>
                  </w:p>
                </w:txbxContent>
              </v:textbox>
            </v:rect>
            <v:rect id="Rectangle 1059" o:spid="_x0000_s22384" style="position:absolute;left:37807;top:65722;width:820;height:32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oDfcAA&#10;AADcAAAADwAAAGRycy9kb3ducmV2LnhtbERPS2rDMBDdF3IHMYHsGrlZBNe1HEohkIRsYvcAgzX+&#10;UGlkJCV2b18tAl0+3r88LNaIB/kwOlbwts1AELdOj9wr+G6OrzmIEJE1Gsek4JcCHKrVS4mFdjPf&#10;6FHHXqQQDgUqGGKcCilDO5DFsHUTceI65y3GBH0vtcc5hVsjd1m2lxZHTg0DTvQ1UPtT360C2dTH&#10;Oa+Nz9xl113N+XTryCm1WS+fHyAiLfFf/HSftIL3fZqfzqQjIK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9oDfcAAAADcAAAADwAAAAAAAAAAAAAAAACYAgAAZHJzL2Rvd25y&#10;ZXYueG1sUEsFBgAAAAAEAAQA9QAAAIUDAAAAAA==&#10;" filled="f" stroked="f">
              <v:textbox style="mso-next-textbox:#Rectangle 1059" inset="0,0,0,0">
                <w:txbxContent>
                  <w:p w:rsidR="00781228" w:rsidRDefault="00781228" w:rsidP="00781228"/>
                </w:txbxContent>
              </v:textbox>
            </v:rect>
            <v:rect id="Rectangle 1060" o:spid="_x0000_s22385" style="position:absolute;left:38792;top:65722;width:3657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am5sIA&#10;AADcAAAADwAAAGRycy9kb3ducmV2LnhtbESPzYoCMRCE78K+Q2jBm5PRg7izRlkEQcWL4z5AM+n5&#10;YZPOkGSd8e2NIOyxqKqvqM1utEbcyYfOsYJFloMgrpzuuFHwczvM1yBCRNZoHJOCBwXYbT8mGyy0&#10;G/hK9zI2IkE4FKigjbEvpAxVSxZD5nri5NXOW4xJ+kZqj0OCWyOXeb6SFjtOCy32tG+p+i3/rAJ5&#10;Kw/DujQ+d+dlfTGn47Ump9RsOn5/gYg0xv/wu33UCj5XC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lqbmwgAAANwAAAAPAAAAAAAAAAAAAAAAAJgCAABkcnMvZG93&#10;bnJldi54bWxQSwUGAAAAAAQABAD1AAAAhwMAAAAA&#10;" filled="f" stroked="f">
              <v:textbox style="mso-next-textbox:#Rectangle 106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onaya</w:t>
                    </w:r>
                  </w:p>
                </w:txbxContent>
              </v:textbox>
            </v:rect>
            <v:rect id="Rectangle 1061" o:spid="_x0000_s22386" style="position:absolute;left:29952;top:66992;width:5309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Q4kcIA&#10;AADcAAAADwAAAGRycy9kb3ducmV2LnhtbESPzYoCMRCE7wv7DqGFva0Z5yDuaBQRBBUvjj5AM+n5&#10;waQzJFlnfHuzIOyxqKqvqNVmtEY8yIfOsYLZNANBXDndcaPgdt1/L0CEiKzROCYFTwqwWX9+rLDQ&#10;buALPcrYiAThUKCCNsa+kDJULVkMU9cTJ6923mJM0jdSexwS3BqZZ9lcWuw4LbTY066l6l7+WgXy&#10;Wu6HRWl85k55fTbHw6Ump9TXZNwuQUQa43/43T5oBT/zHP7OpCMg1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RDiRwgAAANwAAAAPAAAAAAAAAAAAAAAAAJgCAABkcnMvZG93&#10;bnJldi54bWxQSwUGAAAAAAQABAD1AAAAhwMAAAAA&#10;" filled="f" stroked="f">
              <v:textbox style="mso-next-textbox:#Rectangle 106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gönderilmesi</w:t>
                    </w:r>
                  </w:p>
                </w:txbxContent>
              </v:textbox>
            </v:rect>
            <v:line id="Line 1062" o:spid="_x0000_s22387" style="position:absolute;visibility:visible" from="32715,62300" to="32715,63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68EsYAAADcAAAADwAAAGRycy9kb3ducmV2LnhtbESPQWvCQBSE74X+h+UVvATd1IJo6iql&#10;ICgUpDGix0f2mQSzb0N2o9Ff7xYKHoeZ+YaZL3tTiwu1rrKs4H0UgyDOra64UJDtVsMpCOeRNdaW&#10;ScGNHCwXry9zTLS98i9dUl+IAGGXoILS+yaR0uUlGXQj2xAH72Rbgz7ItpC6xWuAm1qO43giDVYc&#10;Fkps6Luk/Jx2RsHm3kX7n63nw+mYZtsoOtuuyJQavPVfnyA89f4Z/m+vtYLZ5AP+zoQjIBc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+vBLGAAAA3AAAAA8AAAAAAAAA&#10;AAAAAAAAoQIAAGRycy9kb3ducmV2LnhtbFBLBQYAAAAABAAEAPkAAACUAwAAAAA=&#10;" strokeweight="17e-5mm"/>
            <v:shape id="Freeform 1063" o:spid="_x0000_s22388" style="position:absolute;left:32385;top:63544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IAI8MA&#10;AADcAAAADwAAAGRycy9kb3ducmV2LnhtbESPzWrDMBCE74W+g9hCLqWRU0xSO1FCKA30mr/7Ym1s&#10;Y2tlLNVW8vRRIZDjMDPfMKtNMK0YqHe1ZQWzaQKCuLC65lLB6bj7+ALhPLLG1jIpuJKDzfr1ZYW5&#10;tiPvaTj4UkQIuxwVVN53uZSuqMigm9qOOHoX2xv0Ufal1D2OEW5a+Zkkc2mw5rhQYUffFRXN4c8o&#10;aLLmOhZGp0NY/KTD+Rayd79XavIWtksQnoJ/hh/tX60gm6fwfyYeAbm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IAI8MAAADcAAAADwAAAAAAAAAAAAAAAACYAgAAZHJzL2Rv&#10;d25yZXYueG1sUEsFBgAAAAAEAAQA9QAAAIgDAAAAAA==&#10;" path="m102,l52,102,,,102,xe" fillcolor="black" stroked="f">
              <v:path arrowok="t" o:connecttype="custom" o:connectlocs="102,0;52,102;0,0;102,0" o:connectangles="0,0,0,0"/>
            </v:shape>
            <v:shape id="Freeform 1064" o:spid="_x0000_s22389" style="position:absolute;left:47707;top:67297;width:8337;height:3347;visibility:visible;mso-wrap-style:square;v-text-anchor:top" coordsize="1313,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mzTcYA&#10;AADcAAAADwAAAGRycy9kb3ducmV2LnhtbESPQWvCQBSE74X+h+UVvBTdRFrR6CqlUCrSixrB4yP7&#10;TILZt+nu1qT++m5B8DjMzDfMYtWbRlzI+dqygnSUgCAurK65VJDvP4ZTED4ga2wsk4Jf8rBaPj4s&#10;MNO24y1ddqEUEcI+QwVVCG0mpS8qMuhHtiWO3sk6gyFKV0rtsItw08hxkkykwZrjQoUtvVdUnHc/&#10;RsF2/dKl1yY9Pucbl38evmU7/ZJKDZ76tzmIQH24h2/ttVYwm7zC/5l4BO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bmzTcYAAADcAAAADwAAAAAAAAAAAAAAAACYAgAAZHJz&#10;L2Rvd25yZXYueG1sUEsFBgAAAAAEAAQA9QAAAIsDAAAAAA==&#10;" path="m263,527r787,l1063,525r13,l1089,523r13,-2l1115,517r13,-3l1139,510r13,-6l1163,501r11,-8l1185,488r11,-8l1207,473r10,-8l1235,449r17,-19l1259,421r8,-11l1274,399r6,-11l1287,376r4,-11l1296,352r4,-11l1304,328r3,-13l1309,302r2,-13l1311,276r2,-13l1311,249r,-13l1309,223r-2,-13l1304,197r-4,-11l1296,173r-5,-12l1287,148r-7,-11l1274,126r-7,-9l1259,106r-7,-9l1235,78,1217,60r-10,-8l1196,45r-11,-6l1174,32r-11,-6l1152,21r-13,-4l1128,11,1115,8,1102,6,1089,4,1076,2,1063,r-13,l1050,r,l263,,248,,235,2,222,4,209,6,196,8r-11,3l172,17r-11,4l148,26r-11,6l126,39r-9,6l106,52,96,60,78,78,59,97r-7,9l44,117r-5,9l31,137r-5,11l20,161r-3,12l11,186,7,197,6,210,4,223,2,236,,249r,14l,276r2,13l4,302r2,13l7,328r4,13l17,352r3,13l26,376r5,12l39,399r5,11l52,421r7,9l78,449r18,16l106,473r11,7l126,488r11,5l148,501r13,3l172,510r13,4l196,517r13,4l222,523r13,2l248,525r15,2l263,527xe" fillcolor="#e8eef7" stroked="f">
              <v:path arrowok="t" o:connecttype="custom" o:connectlocs="1050,527;1076,525;1102,521;1128,514;1152,504;1174,493;1196,480;1217,465;1252,430;1267,410;1280,388;1291,365;1300,341;1307,315;1311,289;1313,263;1311,236;1307,210;1300,186;1291,161;1280,137;1267,117;1252,97;1217,60;1196,45;1174,32;1152,21;1128,11;1102,6;1076,2;1050,0;1050,0;248,0;222,4;196,8;172,17;148,26;126,39;106,52;78,78;52,106;39,126;26,148;17,173;7,197;4,223;0,249;0,276;4,302;7,328;17,352;26,376;39,399;52,421;78,449;106,473;126,488;148,501;172,510;196,517;222,523;248,525;263,527" o:connectangles="0,0,0,0,0,0,0,0,0,0,0,0,0,0,0,0,0,0,0,0,0,0,0,0,0,0,0,0,0,0,0,0,0,0,0,0,0,0,0,0,0,0,0,0,0,0,0,0,0,0,0,0,0,0,0,0,0,0,0,0,0,0,0"/>
            </v:shape>
            <v:shape id="Freeform 1065" o:spid="_x0000_s22390" style="position:absolute;left:47707;top:67297;width:8337;height:3347;visibility:visible;mso-wrap-style:square;v-text-anchor:top" coordsize="1313,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9IOsQA&#10;AADcAAAADwAAAGRycy9kb3ducmV2LnhtbESPzW7CMBCE75V4B2uRuFTg0EMKAYNQKCqnir8HWNlL&#10;EojXUWxC+vZ1pUo9jmbmG81y3dtadNT6yrGC6SQBQaydqbhQcDnvxjMQPiAbrB2Tgm/ysF4NXpaY&#10;GffkI3WnUIgIYZ+hgjKEJpPS65Is+olriKN3da3FEGVbSNPiM8JtLd+SJJUWK44LJTaUl6Tvp4dV&#10;oP27//jcbw769Wt6y7d07ly+VWo07DcLEIH68B/+a++Ngnmawu+ZeATk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/PSDrEAAAA3AAAAA8AAAAAAAAAAAAAAAAAmAIAAGRycy9k&#10;b3ducmV2LnhtbFBLBQYAAAAABAAEAPUAAACJAwAAAAA=&#10;" path="m263,527r787,l1063,525r13,l1089,523r13,-2l1115,517r13,-3l1139,510r13,-6l1163,501r11,-8l1185,488r11,-8l1207,473r10,-8l1235,449r17,-19l1259,421r8,-11l1274,399r6,-11l1287,376r4,-11l1296,352r4,-11l1304,328r3,-13l1309,302r2,-13l1311,276r2,-13l1311,249r,-13l1309,223r-2,-13l1304,197r-4,-11l1296,173r-5,-12l1287,148r-7,-11l1274,126r-7,-9l1259,106r-7,-9l1235,78,1217,60r-10,-8l1196,45r-11,-6l1174,32r-11,-6l1152,21r-13,-4l1128,11,1115,8,1102,6,1089,4,1076,2,1063,r-13,l1050,r,l263,,248,,235,2,222,4,209,6,196,8r-11,3l172,17r-11,4l148,26r-11,6l126,39r-9,6l106,52,96,60,78,78,59,97r-7,9l44,117r-5,9l31,137r-5,11l20,161r-3,12l11,186,7,197,6,210,4,223,2,236,,249r,14l,276r2,13l4,302r2,13l7,328r4,13l17,352r3,13l26,376r5,12l39,399r5,11l52,421r7,9l78,449r18,16l106,473r11,7l126,488r11,5l148,501r13,3l172,510r13,4l196,517r13,4l222,523r13,2l248,525r15,2l263,527e" filled="f" strokeweight="17e-5mm">
              <v:path arrowok="t" o:connecttype="custom" o:connectlocs="1050,527;1076,525;1102,521;1128,514;1152,504;1174,493;1196,480;1217,465;1252,430;1267,410;1280,388;1291,365;1300,341;1307,315;1311,289;1313,263;1311,236;1307,210;1300,186;1291,161;1280,137;1267,117;1252,97;1217,60;1196,45;1174,32;1152,21;1128,11;1102,6;1076,2;1050,0;1050,0;248,0;222,4;196,8;172,17;148,26;126,39;106,52;78,78;52,106;39,126;26,148;17,173;7,197;4,223;0,249;0,276;4,302;7,328;17,352;26,376;39,399;52,421;78,449;106,473;126,488;148,501;172,510;196,517;222,523;248,525;263,527" o:connectangles="0,0,0,0,0,0,0,0,0,0,0,0,0,0,0,0,0,0,0,0,0,0,0,0,0,0,0,0,0,0,0,0,0,0,0,0,0,0,0,0,0,0,0,0,0,0,0,0,0,0,0,0,0,0,0,0,0,0,0,0,0,0,0"/>
            </v:shape>
            <v:rect id="Rectangle 1066" o:spid="_x0000_s22391" style="position:absolute;left:48272;top:67697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bCcIA&#10;AADcAAAADwAAAGRycy9kb3ducmV2LnhtbESPzYoCMRCE7wu+Q2jB25rRg+uORhFBUNmL4z5AM+n5&#10;waQzJNEZ394IC3ssquorar0drBEP8qF1rGA2zUAQl063XCv4vR4+lyBCRNZoHJOCJwXYbkYfa8y1&#10;6/lCjyLWIkE45KigibHLpQxlQxbD1HXEyauctxiT9LXUHvsEt0bOs2whLbacFhrsaN9QeSvuVoG8&#10;Fod+WRifufO8+jGn46Uip9RkPOxWICIN8T/81z5qBd+LL3ifS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M5sJwgAAANwAAAAPAAAAAAAAAAAAAAAAAJgCAABkcnMvZG93&#10;bnJldi54bWxQSwUGAAAAAAQABAD1AAAAhwMAAAAA&#10;" filled="f" stroked="f">
              <v:textbox style="mso-next-textbox:#Rectangle 1066" inset="0,0,0,0">
                <w:txbxContent>
                  <w:p w:rsidR="00781228" w:rsidRDefault="00781228" w:rsidP="00781228"/>
                </w:txbxContent>
              </v:textbox>
            </v:rect>
            <v:rect id="Rectangle 1067" o:spid="_x0000_s22392" style="position:absolute;left:49333;top:67697;width:2768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wPe8AA&#10;AADcAAAADwAAAGRycy9kb3ducmV2LnhtbERPS2rDMBDdF3IHMYHsGrlZBNe1HEohkIRsYvcAgzX+&#10;UGlkJCV2b18tAl0+3r88LNaIB/kwOlbwts1AELdOj9wr+G6OrzmIEJE1Gsek4JcCHKrVS4mFdjPf&#10;6FHHXqQQDgUqGGKcCilDO5DFsHUTceI65y3GBH0vtcc5hVsjd1m2lxZHTg0DTvQ1UPtT360C2dTH&#10;Oa+Nz9xl113N+XTryCm1WS+fHyAiLfFf/HSftIL3fVqbzqQjIK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awPe8AAAADcAAAADwAAAAAAAAAAAAAAAACYAgAAZHJzL2Rvd25y&#10;ZXYueG1sUEsFBgAAAAAEAAQA9QAAAIUDAAAAAA==&#10;" filled="f" stroked="f">
              <v:textbox style="mso-next-textbox:#Rectangle 106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üdür</w:t>
                    </w:r>
                  </w:p>
                </w:txbxContent>
              </v:textbox>
            </v:rect>
            <v:rect id="Rectangle 1068" o:spid="_x0000_s22393" style="position:absolute;left:52882;top:67697;width:2489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Cq4MEA&#10;AADcAAAADwAAAGRycy9kb3ducmV2LnhtbESPzYoCMRCE7wu+Q2jB25rRg+isUUQQVLw47gM0k54f&#10;TDpDEp3x7Y2wsMeiqr6i1tvBGvEkH1rHCmbTDARx6XTLtYLf2+F7CSJEZI3GMSl4UYDtZvS1xly7&#10;nq/0LGItEoRDjgqaGLtcylA2ZDFMXUecvMp5izFJX0vtsU9wa+Q8yxbSYstpocGO9g2V9+JhFchb&#10;ceiXhfGZO8+rizkdrxU5pSbjYfcDItIQ/8N/7aNWsFqs4HMmHQG5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gquDBAAAA3AAAAA8AAAAAAAAAAAAAAAAAmAIAAGRycy9kb3du&#10;cmV2LnhtbFBLBQYAAAAABAAEAPUAAACGAwAAAAA=&#10;" filled="f" stroked="f">
              <v:textbox style="mso-next-textbox:#Rectangle 106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Onayı</w:t>
                    </w:r>
                  </w:p>
                </w:txbxContent>
              </v:textbox>
            </v:rect>
            <v:rect id="Rectangle 1069" o:spid="_x0000_s22394" style="position:absolute;left:50342;top:68967;width:294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OVoL4A&#10;AADcAAAADwAAAGRycy9kb3ducmV2LnhtbERPy4rCMBTdC/5DuII7TceFOh2jDIKg4sY6H3Bpbh9M&#10;clOSaOvfm4Xg8nDem91gjXiQD61jBV/zDARx6XTLtYK/22G2BhEiskbjmBQ8KcBuOx5tMNeu5ys9&#10;iliLFMIhRwVNjF0uZSgbshjmriNOXOW8xZigr6X22Kdwa+Qiy5bSYsupocGO9g2V/8XdKpC34tCv&#10;C+Mzd15UF3M6XitySk0nw+8PiEhD/Ijf7qNW8L1K89OZdATk9g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YDlaC+AAAA3AAAAA8AAAAAAAAAAAAAAAAAmAIAAGRycy9kb3ducmV2&#10;LnhtbFBLBQYAAAAABAAEAPUAAACDAwAAAAA=&#10;" filled="f" stroked="f">
              <v:textbox style="mso-next-textbox:#Rectangle 106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şAkışı</w:t>
                    </w:r>
                  </w:p>
                </w:txbxContent>
              </v:textbox>
            </v:rect>
            <v:shape id="Freeform 1070" o:spid="_x0000_s22395" style="position:absolute;left:42710;top:66357;width:9163;height:375;visibility:visible;mso-wrap-style:square;v-text-anchor:top" coordsize="1443,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2JXsUA&#10;AADcAAAADwAAAGRycy9kb3ducmV2LnhtbESPQWvCQBSE74L/YXlCL1I3FjWaukopiCUntQoeH9nX&#10;JCT7Ns1uNf33riB4HGbmG2a57kwtLtS60rKC8SgCQZxZXXKu4Pi9eZ2DcB5ZY22ZFPyTg/Wq31ti&#10;ou2V93Q5+FwECLsEFRTeN4mULivIoBvZhjh4P7Y16INsc6lbvAa4qeVbFM2kwZLDQoENfRaUVYc/&#10;o6BKY6qm9e9uuJ0sUrkdxudTGiv1Mug+3kF46vwz/Gh/aQWLeAz3M+EIyN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3YlexQAAANwAAAAPAAAAAAAAAAAAAAAAAJgCAABkcnMv&#10;ZG93bnJldi54bWxQSwUGAAAAAAQABAD1AAAAigMAAAAA&#10;" path="m,l1443,r,59e" filled="f" strokeweight="17e-5mm">
              <v:path arrowok="t" o:connecttype="custom" o:connectlocs="0,0;1443,0;1443,59" o:connectangles="0,0,0"/>
            </v:shape>
            <v:shape id="Freeform 1071" o:spid="_x0000_s22396" style="position:absolute;left:51555;top:66650;width:641;height:647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PKuMYA&#10;AADcAAAADwAAAGRycy9kb3ducmV2LnhtbESPQWvCQBSE74X+h+UVvDUbc7A2dZVSFKTkUG2geHtk&#10;X5No9m3Mbkz8925B6HGYmW+YxWo0jbhQ52rLCqZRDIK4sLrmUkH+vXmeg3AeWWNjmRRcycFq+fiw&#10;wFTbgXd02ftSBAi7FBVU3replK6oyKCLbEscvF/bGfRBdqXUHQ4BbhqZxPFMGqw5LFTY0kdFxWnf&#10;GwWfX+2hT/rpdp1t4nn2k+ORD2elJk/j+xsIT6P/D9/bW63g9SWBvzPhCMjl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MPKuMYAAADcAAAADwAAAAAAAAAAAAAAAACYAgAAZHJz&#10;L2Rvd25yZXYueG1sUEsFBgAAAAAEAAQA9QAAAIsDAAAAAA==&#10;" path="m101,l50,102,,,101,xe" fillcolor="black" stroked="f">
              <v:path arrowok="t" o:connecttype="custom" o:connectlocs="101,0;50,102;0,0;101,0" o:connectangles="0,0,0,0"/>
            </v:shape>
            <v:rect id="Rectangle 1072" o:spid="_x0000_s22397" style="position:absolute;left:57702;top:67297;width:4172;height:33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b6VMYA&#10;AADcAAAADwAAAGRycy9kb3ducmV2LnhtbESPQWsCMRSE74X+h/AKvRTN1kqrW6OUglAKSruKXh+b&#10;1+xq8rJsUnf990Yo9DjMzDfMbNE7K07UhtqzgsdhBoK49Lpmo2C7WQ4mIEJE1mg9k4IzBVjMb29m&#10;mGvf8TedimhEgnDIUUEVY5NLGcqKHIahb4iT9+NbhzHJ1kjdYpfgzspRlj1LhzWnhQobeq+oPBa/&#10;TsHKmqXV44J26836YfS17w78aZS6v+vfXkFE6uN/+K/9oRVMX57geiYdAT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ab6VMYAAADcAAAADwAAAAAAAAAAAAAAAACYAgAAZHJz&#10;L2Rvd25yZXYueG1sUEsFBgAAAAAEAAQA9QAAAIsDAAAAAA==&#10;" fillcolor="#e8eef7" stroked="f"/>
            <v:rect id="Rectangle 1073" o:spid="_x0000_s22398" style="position:absolute;left:57702;top:67297;width:4172;height:33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HPXMQA&#10;AADcAAAADwAAAGRycy9kb3ducmV2LnhtbESPS2sCQRCE7wH/w9ABb3E2Im6ycRQJiN6CD8i1s937&#10;MDs9m51x3fx7RwjkWFTVV9RiNdhG9dz52omB50kCiiV3VEtp4HTcPL2A8gGFsHHCBn7Zw2o5elhg&#10;Ru4qe+4PoVQRIj5DA1UIbaa1zyu26CeuZYle4TqLIcqu1NThNcJto6dJMtcWa4kLFbb8XnH+fbhY&#10;A/QV/P6HPs/Fx7Y4z/uUynRKxowfh/UbqMBD+A//tXdk4DWdwf1MPAJ6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hz1zEAAAA3AAAAA8AAAAAAAAAAAAAAAAAmAIAAGRycy9k&#10;b3ducmV2LnhtbFBLBQYAAAAABAAEAPUAAACJAwAAAAA=&#10;" filled="f" strokecolor="red" strokeweight="78e-5mm"/>
            <v:rect id="Rectangle 1074" o:spid="_x0000_s22399" style="position:absolute;left:58927;top:68396;width:692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Q2OMIA&#10;AADcAAAADwAAAGRycy9kb3ducmV2LnhtbESP3WoCMRSE7wu+QziCdzWrYNXVKFIQbPHG1Qc4bM7+&#10;YHKyJKm7ffumIHg5zMw3zHY/WCMe5EPrWMFsmoEgLp1uuVZwux7fVyBCRNZoHJOCXwqw343etphr&#10;1/OFHkWsRYJwyFFBE2OXSxnKhiyGqeuIk1c5bzEm6WupPfYJbo2cZ9mHtNhyWmiwo8+GynvxYxXI&#10;a3HsV4XxmfueV2fzdbpU5JSajIfDBkSkIb7Cz/ZJK1gv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dDY4wgAAANwAAAAPAAAAAAAAAAAAAAAAAJgCAABkcnMvZG93&#10;bnJldi54bWxQSwUGAAAAAAQABAD1AAAAhwMAAAAA&#10;" filled="f" stroked="f">
              <v:textbox style="mso-next-textbox:#Rectangle 107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O</w:t>
                    </w:r>
                  </w:p>
                </w:txbxContent>
              </v:textbox>
            </v:rect>
            <v:rect id="Rectangle 1075" o:spid="_x0000_s22400" style="position:absolute;left:59651;top:68396;width:299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qaoT8IA&#10;AADcAAAADwAAAGRycy9kb3ducmV2LnhtbESPzYoCMRCE7wu+Q2jB25rRg+uORhFBUNmL4z5AM+n5&#10;waQzJNEZ394IC3ssquorar0drBEP8qF1rGA2zUAQl063XCv4vR4+lyBCRNZoHJOCJwXYbkYfa8y1&#10;6/lCjyLWIkE45KigibHLpQxlQxbD1HXEyauctxiT9LXUHvsEt0bOs2whLbacFhrsaN9QeSvuVoG8&#10;Fod+WRifufO8+jGn46Uip9RkPOxWICIN8T/81z5qBd9fC3ifS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pqhPwgAAANwAAAAPAAAAAAAAAAAAAAAAAJgCAABkcnMvZG93&#10;bnJldi54bWxQSwUGAAAAAAQABAD1AAAAhwMAAAAA&#10;" filled="f" stroked="f">
              <v:textbox style="mso-next-textbox:#Rectangle 107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-</w:t>
                    </w:r>
                  </w:p>
                </w:txbxContent>
              </v:textbox>
            </v:rect>
            <v:rect id="Rectangle 1076" o:spid="_x0000_s22401" style="position:absolute;left:59969;top:68396;width:844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oN1MIA&#10;AADcAAAADwAAAGRycy9kb3ducmV2LnhtbESPzYoCMRCE74LvEFrwphk9qDsaRQRBl7047gM0k54f&#10;TDpDEp3x7TcLC3ssquorancYrBEv8qF1rGAxz0AQl063XCv4vp9nGxAhIms0jknBmwIc9uPRDnPt&#10;er7Rq4i1SBAOOSpoYuxyKUPZkMUwdx1x8irnLcYkfS21xz7BrZHLLFtJiy2nhQY7OjVUPoqnVSDv&#10;xbnfFMZn7nNZfZnr5VaRU2o6GY5bEJGG+B/+a1+0go/1Gn7PpCMg9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6g3UwgAAANwAAAAPAAAAAAAAAAAAAAAAAJgCAABkcnMvZG93&#10;bnJldi54bWxQSwUGAAAAAAQABAD1AAAAhwMAAAAA&#10;" filled="f" stroked="f">
              <v:textbox style="mso-next-textbox:#Rectangle 107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 xml:space="preserve">M </w:t>
                    </w:r>
                  </w:p>
                </w:txbxContent>
              </v:textbox>
            </v:rect>
            <v:rect id="Rectangle 1077" o:spid="_x0000_s22402" style="position:absolute;left:222;top:50844;width:17666;height:53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JoJcIA&#10;AADcAAAADwAAAGRycy9kb3ducmV2LnhtbERPXWvCMBR9F/Yfwh34MjRVxqadUUQQZDBxVfT10tyl&#10;3ZKb0kTb/fvlYeDj4XwvVr2z4kZtqD0rmIwzEMSl1zUbBafjdjQDESKyRuuZFPxSgNXyYbDAXPuO&#10;P+lWRCNSCIccFVQxNrmUoazIYRj7hjhxX751GBNsjdQtdincWTnNshfpsObUUGFDm4rKn+LqFHxY&#10;s7X6uaDz/rh/mh4u3Te/G6WGj/36DUSkPt7F/+6dVjB/TWvTmXQE5P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AmglwgAAANwAAAAPAAAAAAAAAAAAAAAAAJgCAABkcnMvZG93&#10;bnJldi54bWxQSwUGAAAAAAQABAD1AAAAhwMAAAAA&#10;" fillcolor="#e8eef7" stroked="f"/>
            <v:rect id="Rectangle 1078" o:spid="_x0000_s22403" style="position:absolute;left:222;top:50844;width:17666;height:53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0GMsYA&#10;AADcAAAADwAAAGRycy9kb3ducmV2LnhtbESPQWsCMRSE74X+h/AK3mq2FWpdjVIKWil4UIv1+Nw8&#10;N9tuXtYk6vrvTaHgcZj5ZpjRpLW1OJEPlWMFT90MBHHhdMWlgq/19PEVRIjIGmvHpOBCASbj+7sR&#10;5tqdeUmnVSxFKuGQowITY5NLGQpDFkPXNcTJ2ztvMSbpS6k9nlO5reVzlr1IixWnBYMNvRsqfldH&#10;q2AQfg6HmTGz7WJ+6X1sNrvj57dXqvPQvg1BRGrjLfxPz3Xi+gP4O5OOgBx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T0GMsYAAADcAAAADwAAAAAAAAAAAAAAAACYAgAAZHJz&#10;L2Rvd25yZXYueG1sUEsFBgAAAAAEAAQA9QAAAIsDAAAAAA==&#10;" filled="f" strokeweight="17e-5mm"/>
            <v:rect id="Rectangle 1079" o:spid="_x0000_s22404" style="position:absolute;left:648;top:51613;width:7702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blh74A&#10;AADcAAAADwAAAGRycy9kb3ducmV2LnhtbERPy4rCMBTdD/gP4QruxlQX0qlGEUFwxI3VD7g0tw9M&#10;bkoSbefvzUKY5eG8N7vRGvEiHzrHChbzDARx5XTHjYL77fidgwgRWaNxTAr+KMBuO/naYKHdwFd6&#10;lbERKYRDgQraGPtCylC1ZDHMXU+cuNp5izFB30jtcUjh1shllq2kxY5TQ4s9HVqqHuXTKpC38jjk&#10;pfGZOy/ri/k9XWtySs2m434NItIY/8Uf90kr+MnT/H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PW5Ye+AAAA3AAAAA8AAAAAAAAAAAAAAAAAmAIAAGRycy9kb3ducmV2&#10;LnhtbFBLBQYAAAAABAAEAPUAAACDAwAAAAA=&#10;" filled="f" stroked="f">
              <v:textbox style="mso-next-textbox:#Rectangle 107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esapların tektek</w:t>
                    </w:r>
                  </w:p>
                </w:txbxContent>
              </v:textbox>
            </v:rect>
            <v:rect id="Rectangle 1080" o:spid="_x0000_s22405" style="position:absolute;left:8350;top:51613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pAHMIA&#10;AADcAAAADwAAAGRycy9kb3ducmV2LnhtbESPzYoCMRCE7wu+Q2jB25rRg8yORhFBcGUvjj5AM+n5&#10;waQzJFlnfHsjLOyxqKqvqM1utEY8yIfOsYLFPANBXDndcaPgdj1+5iBCRNZoHJOCJwXYbScfGyy0&#10;G/hCjzI2IkE4FKigjbEvpAxVSxbD3PXEyaudtxiT9I3UHocEt0Yus2wlLXacFlrs6dBSdS9/rQJ5&#10;LY9DXhqfufOy/jHfp0tNTqnZdNyvQUQa43/4r33SCr7yB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mkAcwgAAANwAAAAPAAAAAAAAAAAAAAAAAJgCAABkcnMvZG93&#10;bnJldi54bWxQSwUGAAAAAAQABAD1AAAAhwMAAAAA&#10;" filled="f" stroked="f">
              <v:textbox style="mso-next-textbox:#Rectangle 1080" inset="0,0,0,0">
                <w:txbxContent>
                  <w:p w:rsidR="00781228" w:rsidRDefault="00781228" w:rsidP="00781228"/>
                </w:txbxContent>
              </v:textbox>
            </v:rect>
            <v:rect id="Rectangle 1081" o:spid="_x0000_s22406" style="position:absolute;left:8610;top:51613;width:854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jea8IA&#10;AADcAAAADwAAAGRycy9kb3ducmV2LnhtbESP3WoCMRSE7wu+QziCdzXbvZDt1iilIKh449oHOGzO&#10;/tDkZEmiu769EYReDjPzDbPeTtaIG/nQO1bwscxAENdO99wq+L3s3gsQISJrNI5JwZ0CbDeztzWW&#10;2o18plsVW5EgHEpU0MU4lFKGuiOLYekG4uQ1zluMSfpWao9jglsj8yxbSYs9p4UOB/rpqP6rrlaB&#10;vFS7saiMz9wxb07msD835JRazKfvLxCRpvgffrX3WsFnkcPzTDoCcvM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SN5rwgAAANwAAAAPAAAAAAAAAAAAAAAAAJgCAABkcnMvZG93&#10;bnJldi54bWxQSwUGAAAAAAQABAD1AAAAhwMAAAAA&#10;" filled="f" stroked="f">
              <v:textbox style="mso-next-textbox:#Rectangle 108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ncelenerek hataların</w:t>
                    </w:r>
                  </w:p>
                </w:txbxContent>
              </v:textbox>
            </v:rect>
            <v:rect id="Rectangle 1082" o:spid="_x0000_s22407" style="position:absolute;left:2387;top:52883;width:801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R78MIA&#10;AADcAAAADwAAAGRycy9kb3ducmV2LnhtbESP3WoCMRSE7wXfIRzBO81qoayrUYog2OKNqw9w2Jz9&#10;ocnJkqTu9u1NQejlMDPfMLvDaI14kA+dYwWrZQaCuHK640bB/XZa5CBCRNZoHJOCXwpw2E8nOyy0&#10;G/hKjzI2IkE4FKigjbEvpAxVSxbD0vXEyaudtxiT9I3UHocEt0aus+xdWuw4LbTY07Gl6rv8sQrk&#10;rTwNeWl85r7W9cV8nq81OaXms/FjCyLSGP/Dr/ZZK9jkb/B3Jh0BuX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BHvwwgAAANwAAAAPAAAAAAAAAAAAAAAAAJgCAABkcnMvZG93&#10;bnJldi54bWxQSwUGAAAAAAQABAD1AAAAhwMAAAAA&#10;" filled="f" stroked="f">
              <v:textbox style="mso-next-textbox:#Rectangle 108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espiti ve düzeltme</w:t>
                    </w:r>
                  </w:p>
                </w:txbxContent>
              </v:textbox>
            </v:rect>
            <v:rect id="Rectangle 1083" o:spid="_x0000_s22408" style="position:absolute;left:10382;top:52883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3jhMIA&#10;AADcAAAADwAAAGRycy9kb3ducmV2LnhtbESP3WoCMRSE7wXfIRzBO80qpayrUYog2OKNqw9w2Jz9&#10;ocnJkqTu9u1NQejlMDPfMLvDaI14kA+dYwWrZQaCuHK640bB/XZa5CBCRNZoHJOCXwpw2E8nOyy0&#10;G/hKjzI2IkE4FKigjbEvpAxVSxbD0vXEyaudtxiT9I3UHocEt0aus+xdWuw4LbTY07Gl6rv8sQrk&#10;rTwNeWl85r7W9cV8nq81OaXms/FjCyLSGP/Dr/ZZK9jkb/B3Jh0BuX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7eOEwgAAANwAAAAPAAAAAAAAAAAAAAAAAJgCAABkcnMvZG93&#10;bnJldi54bWxQSwUGAAAAAAQABAD1AAAAhwMAAAAA&#10;" filled="f" stroked="f">
              <v:textbox style="mso-next-textbox:#Rectangle 1083" inset="0,0,0,0">
                <w:txbxContent>
                  <w:p w:rsidR="00781228" w:rsidRDefault="00781228" w:rsidP="00781228"/>
                </w:txbxContent>
              </v:textbox>
            </v:rect>
            <v:rect id="Rectangle 1084" o:spid="_x0000_s22409" style="position:absolute;left:10655;top:52883;width:4858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FGH8IA&#10;AADcAAAADwAAAGRycy9kb3ducmV2LnhtbESP3WoCMRSE7wXfIRzBO80qtKyrUYog2OKNqw9w2Jz9&#10;ocnJkqTu9u1NQejlMDPfMLvDaI14kA+dYwWrZQaCuHK640bB/XZa5CBCRNZoHJOCXwpw2E8nOyy0&#10;G/hKjzI2IkE4FKigjbEvpAxVSxbD0vXEyaudtxiT9I3UHocEt0aus+xdWuw4LbTY07Gl6rv8sQrk&#10;rTwNeWl85r7W9cV8nq81OaXms/FjCyLSGP/Dr/ZZK9jkb/B3Jh0BuX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oUYfwgAAANwAAAAPAAAAAAAAAAAAAAAAAJgCAABkcnMvZG93&#10;bnJldi54bWxQSwUGAAAAAAQABAD1AAAAhwMAAAAA&#10;" filled="f" stroked="f">
              <v:textbox style="mso-next-textbox:#Rectangle 1084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şlemlerinin</w:t>
                    </w:r>
                  </w:p>
                </w:txbxContent>
              </v:textbox>
            </v:rect>
            <v:rect id="Rectangle 1085" o:spid="_x0000_s22410" style="position:absolute;left:6997;top:54153;width:395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PYaMIA&#10;AADcAAAADwAAAGRycy9kb3ducmV2LnhtbESPzYoCMRCE7wu+Q2jB25rRg8yORhFBcGUvjj5AM+n5&#10;waQzJNGZfXsjLOyxqKqvqM1utEY8yYfOsYLFPANBXDndcaPgdj1+5iBCRNZoHJOCXwqw204+Nlho&#10;N/CFnmVsRIJwKFBBG2NfSBmqliyGueuJk1c7bzEm6RupPQ4Jbo1cZtlKWuw4LbTY06Gl6l4+rAJ5&#10;LY9DXhqfufOy/jHfp0tNTqnZdNyvQUQa43/4r33SCr7y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c9howgAAANwAAAAPAAAAAAAAAAAAAAAAAJgCAABkcnMvZG93&#10;bnJldi54bWxQSwUGAAAAAAQABAD1AAAAhwMAAAAA&#10;" filled="f" stroked="f">
              <v:textbox style="mso-next-textbox:#Rectangle 108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ması</w:t>
                    </w:r>
                  </w:p>
                </w:txbxContent>
              </v:textbox>
            </v:rect>
            <v:shape id="Freeform 1086" o:spid="_x0000_s22411" style="position:absolute;left:9055;top:56191;width:8090;height:3270;visibility:visible;mso-wrap-style:square;v-text-anchor:top" coordsize="1274,5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L+ccYA&#10;AADcAAAADwAAAGRycy9kb3ducmV2LnhtbESPQWvCQBSE70L/w/IK3nRTkVZTVylBpacWtZQeH9nX&#10;JDT7NmafJvXXdwuCx2FmvmEWq97V6kxtqDwbeBgnoIhzbysuDHwcNqMZqCDIFmvPZOCXAqyWd4MF&#10;ptZ3vKPzXgoVIRxSNFCKNKnWIS/JYRj7hjh63751KFG2hbYtdhHuaj1JkkftsOK4UGJDWUn5z/7k&#10;DBy3l2yXzfX72+V07ORzs/6aytqY4X3/8gxKqJdb+Np+tQbmsyf4PxOPgF7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IL+ccYAAADcAAAADwAAAAAAAAAAAAAAAACYAgAAZHJz&#10;L2Rvd25yZXYueG1sUEsFBgAAAAAEAAQA9QAAAIsDAAAAAA==&#10;" path="m,l,515r1274,e" filled="f" strokeweight="17e-5mm">
              <v:path arrowok="t" o:connecttype="custom" o:connectlocs="0,0;0,515;1274,515" o:connectangles="0,0,0"/>
            </v:shape>
            <v:shape id="Freeform 1087" o:spid="_x0000_s22412" style="position:absolute;left:17062;top:59144;width:660;height:648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0HAL8A&#10;AADcAAAADwAAAGRycy9kb3ducmV2LnhtbERPTYvCMBC9L/gfwgje1rQepFajiCioCKIuex6asS1t&#10;JqWJtf57cxA8Pt73YtWbWnTUutKygngcgSDOrC45V/B32/0mIJxH1lhbJgUvcrBaDn4WmGr75At1&#10;V5+LEMIuRQWF900qpcsKMujGtiEO3N22Bn2AbS51i88Qbmo5iaKpNFhyaCiwoU1BWXV9GAUV329V&#10;FnfxaXucbM//yetw5lKp0bBfz0F46v1X/HHvtYJZEtaGM+EIyO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rQcAvwAAANwAAAAPAAAAAAAAAAAAAAAAAJgCAABkcnMvZG93bnJl&#10;di54bWxQSwUGAAAAAAQABAD1AAAAhAMAAAAA&#10;" path="m,l104,50,,102,,xe" fillcolor="black" stroked="f">
              <v:path arrowok="t" o:connecttype="custom" o:connectlocs="0,0;104,50;0,102;0,0" o:connectangles="0,0,0,0"/>
            </v:shape>
            <v:shape id="Freeform 1088" o:spid="_x0000_s22413" style="position:absolute;left:47707;top:10084;width:8337;height:3499;visibility:visible;mso-wrap-style:square;v-text-anchor:top" coordsize="1313,5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sZQsMA&#10;AADcAAAADwAAAGRycy9kb3ducmV2LnhtbESPzarCMBSE9xd8h3AEd9dUFxdbjVIU4Qq68Gfh8tAc&#10;m2JzUpqo9e2NILgcZuYbZrbobC3u1PrKsYLRMAFBXDhdcangdFz/TkD4gKyxdkwKnuRhMe/9zDDT&#10;7sF7uh9CKSKEfYYKTAhNJqUvDFn0Q9cQR+/iWoshyraUusVHhNtajpPkT1qsOC4YbGhpqLgeblbB&#10;an9+5rewO25WuE63522Vm81SqUG/y6cgAnXhG/60/7WCdJLC+0w8AnL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xsZQsMAAADcAAAADwAAAAAAAAAAAAAAAACYAgAAZHJzL2Rv&#10;d25yZXYueG1sUEsFBgAAAAAEAAQA9QAAAIgDAAAAAA==&#10;" path="m,482l,,1313,r,482l1293,475r-21,-8l1252,460r-19,-8l1213,447r-20,-6l1172,436r-22,-6l1130,426r-21,-3l1089,421r-21,-4l1046,415r-20,l1006,413r-23,l963,413r-20,2l922,415r-22,2l880,421r-21,2l839,426r-22,4l796,436r-20,5l756,447r-21,5l715,460r-19,7l676,475r-20,7l637,491r-20,8l596,506r-20,7l556,519r-21,6l515,530r-21,4l474,538r-20,3l433,545r-22,2l391,549r-21,2l350,551r-22,l307,551r-20,l265,549r-21,-2l224,545r-20,-4l181,538r-20,-4l141,530r-21,-5l100,519,80,513,59,506,39,499,20,491,,482r,xe" fillcolor="#e8eef7" stroked="f">
              <v:path arrowok="t" o:connecttype="custom" o:connectlocs="0,0;1313,482;1272,467;1233,452;1193,441;1150,430;1109,423;1068,417;1026,415;983,413;943,415;900,417;859,423;817,430;776,441;735,452;696,467;656,482;617,499;576,513;535,525;494,534;454,541;411,547;370,551;328,551;287,551;244,547;204,541;161,534;120,525;80,513;39,499;0,482" o:connectangles="0,0,0,0,0,0,0,0,0,0,0,0,0,0,0,0,0,0,0,0,0,0,0,0,0,0,0,0,0,0,0,0,0,0"/>
            </v:shape>
            <v:shape id="Freeform 1089" o:spid="_x0000_s22414" style="position:absolute;left:47707;top:10084;width:8337;height:3499;visibility:visible;mso-wrap-style:square;v-text-anchor:top" coordsize="1313,5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22hucEA&#10;AADcAAAADwAAAGRycy9kb3ducmV2LnhtbERPTWvCQBC9F/wPywje6qYebI2uUgTBg6CNHjwO2WmS&#10;mp0NO6tGf333UOjx8b4Xq9616kZBGs8G3sYZKOLS24YrA6fj5vUDlERki61nMvAggdVy8LLA3Po7&#10;f9GtiJVKISw5Gqhj7HKtpazJoYx9R5y4bx8cxgRDpW3Aewp3rZ5k2VQ7bDg11NjRuqbyUlydgeC3&#10;hZzKPf1M38/Pw6XdbeQgxoyG/eccVKQ+/ov/3FtrYDZL89OZdAT0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tobnBAAAA3AAAAA8AAAAAAAAAAAAAAAAAmAIAAGRycy9kb3du&#10;cmV2LnhtbFBLBQYAAAAABAAEAPUAAACGAwAAAAA=&#10;" path="m,482l,,1313,r,482l1293,475r-21,-8l1252,460r-19,-8l1213,447r-20,-6l1172,436r-22,-6l1130,426r-21,-3l1089,421r-21,-4l1046,415r-20,l1006,413r-23,l963,413r-20,2l922,415r-22,2l880,421r-21,2l839,426r-22,4l796,436r-20,5l756,447r-21,5l715,460r-19,7l676,475r-20,7l637,491r-20,8l596,506r-20,7l556,519r-21,6l515,530r-21,4l474,538r-20,3l433,545r-22,2l391,549r-21,2l350,551r-22,l307,551r-20,l265,549r-21,-2l224,545r-20,-4l181,538r-20,-4l141,530r-21,-5l100,519,80,513,59,506,39,499,20,491,,482r,e" filled="f" strokeweight="17e-5mm">
              <v:path arrowok="t" o:connecttype="custom" o:connectlocs="0,0;1313,482;1272,467;1233,452;1193,441;1150,430;1109,423;1068,417;1026,415;983,413;943,415;900,417;859,423;817,430;776,441;735,452;696,467;656,482;617,499;576,513;535,525;494,534;454,541;411,547;370,551;328,551;287,551;244,547;204,541;161,534;120,525;80,513;39,499;0,482" o:connectangles="0,0,0,0,0,0,0,0,0,0,0,0,0,0,0,0,0,0,0,0,0,0,0,0,0,0,0,0,0,0,0,0,0,0"/>
            </v:shape>
            <v:rect id="Rectangle 1090" o:spid="_x0000_s22415" style="position:absolute;left:47942;top:8922;width:81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PWwcEA&#10;AADcAAAADwAAAGRycy9kb3ducmV2LnhtbESPzYoCMRCE7wu+Q2jB25rRg+hoFBEEV/bi6AM0k54f&#10;TDpDEp3ZtzcLgseiqr6iNrvBGvEkH1rHCmbTDARx6XTLtYLb9fi9BBEiskbjmBT8UYDddvS1wVy7&#10;ni/0LGItEoRDjgqaGLtcylA2ZDFMXUecvMp5izFJX0vtsU9wa+Q8yxbSYstpocGODg2V9+JhFchr&#10;ceyXhfGZO8+rX/NzulTklJqMh/0aRKQhfsLv9kkrWK1m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lD1sHBAAAA3AAAAA8AAAAAAAAAAAAAAAAAmAIAAGRycy9kb3du&#10;cmV2LnhtbFBLBQYAAAAABAAEAPUAAACGAwAAAAA=&#10;" filled="f" stroked="f">
              <v:textbox style="mso-next-textbox:#Rectangle 1090" inset="0,0,0,0">
                <w:txbxContent>
                  <w:p w:rsidR="00781228" w:rsidRDefault="00781228" w:rsidP="00781228"/>
                </w:txbxContent>
              </v:textbox>
            </v:rect>
            <v:rect id="Rectangle 1091" o:spid="_x0000_s22416" style="position:absolute;left:47942;top:10192;width:7429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FItsIA&#10;AADcAAAADwAAAGRycy9kb3ducmV2LnhtbESPzYoCMRCE7wu+Q+gFb2tm5yA6GmVZEFT24ugDNJOe&#10;H0w6QxKd8e3NguCxqKqvqPV2tEbcyYfOsYLvWQaCuHK640bB5bz7WoAIEVmjcUwKHhRgu5l8rLHQ&#10;buAT3cvYiAThUKCCNsa+kDJULVkMM9cTJ6923mJM0jdSexwS3BqZZ9lcWuw4LbTY029L1bW8WQXy&#10;XO6GRWl85o55/WcO+1NNTqnp5/izAhFpjO/wq73XCpbLHP7P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kUi2wgAAANwAAAAPAAAAAAAAAAAAAAAAAJgCAABkcnMvZG93&#10;bnJldi54bWxQSwUGAAAAAAQABAD1AAAAhwMAAAAA&#10;" filled="f" stroked="f">
              <v:textbox style="mso-next-textbox:#Rectangle 1091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Sayım</w:t>
                    </w:r>
                  </w:p>
                </w:txbxContent>
              </v:textbox>
            </v:rect>
            <v:rect id="Rectangle 1092" o:spid="_x0000_s22417" style="position:absolute;left:49987;top:11462;width:455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3tLcIA&#10;AADcAAAADwAAAGRycy9kb3ducmV2LnhtbESPzYoCMRCE74LvEFrwphkVFp01igiCLl4c9wGaSc8P&#10;Jp0hyTqzb28WhD0WVfUVtd0P1ogn+dA6VrCYZyCIS6dbrhV830+zNYgQkTUax6TglwLsd+PRFnPt&#10;er7Rs4i1SBAOOSpoYuxyKUPZkMUwdx1x8irnLcYkfS21xz7BrZHLLPuQFltOCw12dGyofBQ/VoG8&#10;F6d+XRifua9ldTWX860ip9R0Mhw+QUQa4n/43T5rBZvNCv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3e0twgAAANwAAAAPAAAAAAAAAAAAAAAAAJgCAABkcnMvZG93&#10;bnJldi54bWxQSwUGAAAAAAQABAD1AAAAhwMAAAAA&#10;" filled="f" stroked="f">
              <v:textbox style="mso-next-textbox:#Rectangle 1092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utanağı</w:t>
                    </w:r>
                  </w:p>
                </w:txbxContent>
              </v:textbox>
            </v:rect>
            <v:line id="Line 1093" o:spid="_x0000_s22418" style="position:absolute;visibility:visible" from="40201,11836" to="47142,118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oFvMYAAADcAAAADwAAAGRycy9kb3ducmV2LnhtbESP3WoCMRSE7wu+QzgF72q2xVrdGqUq&#10;QhEV/Ov1cXPcLG5Olk2qa5/eFAq9HGbmG2Y4bmwpLlT7wrGC504CgjhzuuBcwX43f+qD8AFZY+mY&#10;FNzIw3jUehhiqt2VN3TZhlxECPsUFZgQqlRKnxmy6DuuIo7eydUWQ5R1LnWN1wi3pXxJkp60WHBc&#10;MFjR1FB23n5bBWv7NXv9oUNpeke5nGRvq4WfrZRqPzYf7yACNeE//Nf+1AoGgy78nolHQI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6BbzGAAAA3AAAAA8AAAAAAAAA&#10;AAAAAAAAoQIAAGRycy9kb3ducmV2LnhtbFBLBQYAAAAABAAEAPkAAACUAwAAAAA=&#10;" strokeweight="1e-4mm"/>
            <v:shape id="Freeform 1094" o:spid="_x0000_s22419" style="position:absolute;left:47059;top:11506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vVn8MA&#10;AADcAAAADwAAAGRycy9kb3ducmV2LnhtbESPzWrDMBCE74G8g9hCL6GRE9I0di2HElroNX/3xdrY&#10;xtbKWKqt9OmrQqHHYWa+YfJ9MJ0YaXCNZQWrZQKCuLS64UrB5fzxtAPhPLLGzjIpuJODfTGf5Zhp&#10;O/GRxpOvRISwy1BB7X2fSenKmgy6pe2Jo3ezg0Ef5VBJPeAU4aaT6yTZSoMNx4UaezrUVLanL6Og&#10;Tdv7VBq9GcPL+2a8fod04Y9KPT6Et1cQnoL/D/+1P7WCNH2G3zPxCMji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evVn8MAAADcAAAADwAAAAAAAAAAAAAAAACYAgAAZHJzL2Rv&#10;d25yZXYueG1sUEsFBgAAAAAEAAQA9QAAAIgDAAAAAA==&#10;" path="m,l102,52,,102,,xe" fillcolor="black" stroked="f">
              <v:path arrowok="t" o:connecttype="custom" o:connectlocs="0,0;102,52;0,102;0,0" o:connectangles="0,0,0,0"/>
            </v:shape>
            <v:shape id="Freeform 1095" o:spid="_x0000_s22420" style="position:absolute;left:2552;top:37846;width:6217;height:2997;visibility:visible;mso-wrap-style:square;v-text-anchor:top" coordsize="979,4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2mP8YA&#10;AADcAAAADwAAAGRycy9kb3ducmV2LnhtbESPX2vCQBDE3wW/w7FCX0q9WIrU1FPEf/gkrQ2Uvi25&#10;bRKa2w25M8Zv3xMKPg4z8xtmvuxdrTpqfSVsYDJOQBHnYisuDGSfu6dXUD4gW6yFycCVPCwXw8Ec&#10;UysX/qDuFAoVIexTNFCG0KRa+7wkh34sDXH0fqR1GKJsC21bvES4q/Vzkky1w4rjQokNrUvKf09n&#10;Z0Dqr/f9VY6b7LC3m8dv+9JtMzHmYdSv3kAF6sM9/N8+WAOz2RRuZ+IR0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s2mP8YAAADcAAAADwAAAAAAAAAAAAAAAACYAgAAZHJz&#10;L2Rvd25yZXYueG1sUEsFBgAAAAAEAAQA9QAAAIsDAAAAAA==&#10;" path="m,413l,,979,r,413l950,400,920,387r-29,-9l859,369r-30,-6l798,357r-31,-1l735,354r-31,2l672,357r-31,6l609,369r-30,9l550,387r-32,13l491,413r-30,15l431,439r-29,11l370,457r-31,8l309,469r-31,3l246,472r-31,l183,469r-31,-4l120,457,91,450,59,439,29,428,,413r,xe" fillcolor="#e8eef7" stroked="f">
              <v:path arrowok="t" o:connecttype="custom" o:connectlocs="0,413;0,0;979,0;979,413;950,400;920,387;891,378;859,369;829,363;798,357;767,356;735,354;704,356;672,357;641,363;609,369;579,378;550,387;518,400;491,413;461,428;431,439;402,450;370,457;339,465;309,469;278,472;246,472;215,472;183,469;152,465;120,457;91,450;59,439;29,428;0,413;0,413" o:connectangles="0,0,0,0,0,0,0,0,0,0,0,0,0,0,0,0,0,0,0,0,0,0,0,0,0,0,0,0,0,0,0,0,0,0,0,0,0"/>
            </v:shape>
            <v:shape id="Freeform 1096" o:spid="_x0000_s22421" style="position:absolute;left:2552;top:37846;width:6217;height:2997;visibility:visible;mso-wrap-style:square;v-text-anchor:top" coordsize="979,4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XaSsYA&#10;AADcAAAADwAAAGRycy9kb3ducmV2LnhtbESPT2vCQBTE7wW/w/IEb3VjhFqjqwShIAQP/gVvj+wz&#10;CWbfhuzWRD99t1DocZiZ3zDLdW9q8aDWVZYVTMYRCOLc6ooLBafj1/snCOeRNdaWScGTHKxXg7cl&#10;Jtp2vKfHwRciQNglqKD0vkmkdHlJBt3YNsTBu9nWoA+yLaRusQtwU8s4ij6kwYrDQokNbUrK74dv&#10;o+DC024Sp/toF7/Ox+yUZrP7NVNqNOzTBQhPvf8P/7W3WsF8PoPfM+EI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/XaSsYAAADcAAAADwAAAAAAAAAAAAAAAACYAgAAZHJz&#10;L2Rvd25yZXYueG1sUEsFBgAAAAAEAAQA9QAAAIsDAAAAAA==&#10;" path="m,413l,,979,r,413l950,400,920,387r-29,-9l859,369r-30,-6l798,357r-31,-1l735,354r-31,2l672,357r-31,6l609,369r-30,9l550,387r-32,13l491,413r-30,15l431,439r-29,11l370,457r-31,8l309,469r-31,3l246,472r-31,l183,469r-31,-4l120,457,91,450,59,439,29,428,,413r,e" filled="f" strokeweight="1e-4mm">
              <v:path arrowok="t" o:connecttype="custom" o:connectlocs="0,413;0,0;979,0;979,413;950,400;920,387;891,378;859,369;829,363;798,357;767,356;735,354;704,356;672,357;641,363;609,369;579,378;550,387;518,400;491,413;461,428;431,439;402,450;370,457;339,465;309,469;278,472;246,472;215,472;183,469;152,465;120,457;91,450;59,439;29,428;0,413;0,413" o:connectangles="0,0,0,0,0,0,0,0,0,0,0,0,0,0,0,0,0,0,0,0,0,0,0,0,0,0,0,0,0,0,0,0,0,0,0,0,0"/>
            </v:shape>
            <v:rect id="Rectangle 1097" o:spid="_x0000_s22422" style="position:absolute;left:2787;top:36506;width:820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l/XMAA&#10;AADcAAAADwAAAGRycy9kb3ducmV2LnhtbERPS2rDMBDdF3IHMYHuGjlelNiNEkogkJRsYvcAgzX+&#10;UGlkJMV2b18tClk+3n9/XKwRE/kwOFaw3WQgiBunB+4UfNfntx2IEJE1Gsek4JcCHA+rlz2W2s18&#10;p6mKnUghHEpU0Mc4llKGpieLYeNG4sS1zluMCfpOao9zCrdG5ln2Li0OnBp6HOnUU/NTPawCWVfn&#10;eVcZn7mvvL2Z6+XeklPqdb18foCItMSn+N990QqKIq1NZ9IRkIc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Hl/XMAAAADcAAAADwAAAAAAAAAAAAAAAACYAgAAZHJzL2Rvd25y&#10;ZXYueG1sUEsFBgAAAAAEAAQA9QAAAIUDAAAAAA==&#10;" filled="f" stroked="f">
              <v:textbox style="mso-next-textbox:#Rectangle 1097" inset="0,0,0,0">
                <w:txbxContent>
                  <w:p w:rsidR="00781228" w:rsidRDefault="00781228" w:rsidP="00781228"/>
                </w:txbxContent>
              </v:textbox>
            </v:rect>
            <v:rect id="Rectangle 1098" o:spid="_x0000_s22423" style="position:absolute;left:2787;top:37776;width:539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Xax8IA&#10;AADcAAAADwAAAGRycy9kb3ducmV2LnhtbESPzYoCMRCE7wu+Q2jB25rRgzijUZYFQZe9OPoAzaTn&#10;B5POkERnfPvNguCxqKqvqO1+tEY8yIfOsYLFPANBXDndcaPgejl8rkGEiKzROCYFTwqw300+tlho&#10;N/CZHmVsRIJwKFBBG2NfSBmqliyGueuJk1c7bzEm6RupPQ4Jbo1cZtlKWuw4LbTY03dL1a28WwXy&#10;Uh6GdWl85n6W9a85Hc81OaVm0/FrAyLSGN/hV/uoFeR5Dv9n0hGQu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NdrHwgAAANwAAAAPAAAAAAAAAAAAAAAAAJgCAABkcnMvZG93&#10;bnJldi54bWxQSwUGAAAAAAQABAD1AAAAhwMAAAAA&#10;" filled="f" stroked="f">
              <v:textbox style="mso-next-textbox:#Rectangle 1098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İşlem</w:t>
                    </w:r>
                  </w:p>
                </w:txbxContent>
              </v:textbox>
            </v:rect>
            <v:rect id="Rectangle 1099" o:spid="_x0000_s22424" style="position:absolute;left:4870;top:39046;width:153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68wcMA&#10;AADdAAAADwAAAGRycy9kb3ducmV2LnhtbESPzWoDMQyE74W8g1Ggt8ZODiVs44QQCKSll2z6AGKt&#10;/aG2vNhOdvv21aHQm8SMZj7tDnPw6kEpD5EtrFcGFHET3cCdha/b+WULKhdkhz4yWfihDIf94mmH&#10;lYsTX+lRl05JCOcKLfSljJXWuekpYF7FkVi0NqaARdbUaZdwkvDg9caYVx1wYGnocaRTT813fQ8W&#10;9K0+T9vaJxM/Nu2nf79cW4rWPi/n4xuoQnP5N/9dX5zgGyP88o2Mo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68wcMAAADdAAAADwAAAAAAAAAAAAAAAACYAgAAZHJzL2Rv&#10;d25yZXYueG1sUEsFBgAAAAAEAAQA9QAAAIgDAAAAAA==&#10;" filled="f" stroked="f">
              <v:textbox style="mso-next-textbox:#Rectangle 1099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işi</w:t>
                    </w:r>
                  </w:p>
                </w:txbxContent>
              </v:textbox>
            </v:rect>
            <v:line id="Line 1100" o:spid="_x0000_s22425" style="position:absolute;flip:x;visibility:visible" from="19805,26772" to="24238,26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m/Q8MAAADdAAAADwAAAGRycy9kb3ducmV2LnhtbERPTWsCMRC9F/ofwhR6KZqshXZZjSKK&#10;UNpLa3vwOGzG3cVksiTR3f77piB4m8f7nMVqdFZcKMTOs4ZiqkAQ19503Gj4+d5NShAxIRu0nknD&#10;L0VYLe/vFlgZP/AXXfapETmEY4Ua2pT6SspYt+QwTn1PnLmjDw5ThqGRJuCQw52VM6VepMOOc0OL&#10;PW1aqk/7s9Ng39W2fK4Ppf94Df3w6Qo+PlmtHx/G9RxEojHdxFf3m8nzlSrg/5t8gl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Jv0PDAAAA3QAAAA8AAAAAAAAAAAAA&#10;AAAAoQIAAGRycy9kb3ducmV2LnhtbFBLBQYAAAAABAAEAPkAAACRAwAAAAA=&#10;" strokeweight="1e-4mm"/>
            <v:shape id="Freeform 1101" o:spid="_x0000_s22426" style="position:absolute;left:19240;top:26454;width:641;height:648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keJcQA&#10;AADdAAAADwAAAGRycy9kb3ducmV2LnhtbERPTWvCQBC9F/oflil4q7vmIJJmlSIKUnKwVii5Ddlp&#10;kjY7m2Y3Jv77riD0No/3Odlmsq24UO8bxxoWcwWCuHSm4UrD+WP/vALhA7LB1jFpuJKHzfrxIcPU&#10;uJHf6XIKlYgh7FPUUIfQpVL6siaLfu464sh9ud5iiLCvpOlxjOG2lYlSS2mx4dhQY0fbmsqf02A1&#10;vB27YkiGxWGX79Uq/zzjNxe/Ws+eptcXEIGm8C++uw8mzlcqgds38QS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4JHiXEAAAA3QAAAA8AAAAAAAAAAAAAAAAAmAIAAGRycy9k&#10;b3ducmV2LnhtbFBLBQYAAAAABAAEAPUAAACJAwAAAAA=&#10;" path="m101,102l,50,101,r,102xe" fillcolor="black" stroked="f">
              <v:path arrowok="t" o:connecttype="custom" o:connectlocs="101,102;0,50;101,0;101,102" o:connectangles="0,0,0,0"/>
            </v:shape>
            <v:shape id="Freeform 1102" o:spid="_x0000_s22427" style="position:absolute;left:51079;top:38678;width:6210;height:3003;visibility:visible;mso-wrap-style:square;v-text-anchor:top" coordsize="978,4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VGPsUA&#10;AADdAAAADwAAAGRycy9kb3ducmV2LnhtbESPQWvCQBCF70L/wzKF3nTXVqSmriKCouKladHrkJ0m&#10;odnZkF2T+O9dQfA2w3vvmzfzZW8r0VLjS8caxiMFgjhzpuRcw+/PZvgJwgdkg5Vj0nAlD8vFy2CO&#10;iXEdf1ObhlxECPsENRQh1ImUPivIoh+5mjhqf66xGOLa5NI02EW4reS7UlNpseR4ocCa1gVl/+nF&#10;Rsp0vceuHZ9XM9PNJscNttvTQeu31371BSJQH57mR3pnYn2lPuD+TRxB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pUY+xQAAAN0AAAAPAAAAAAAAAAAAAAAAAJgCAABkcnMv&#10;ZG93bnJldi54bWxQSwUGAAAAAAQABAD1AAAAigMAAAAA&#10;" path="m,414l,,978,r,414l949,401,919,388,889,378r-31,-9l828,364r-31,-6l765,356r-31,-2l702,356r-31,2l639,364r-31,5l578,378r-29,10l519,401r-30,13l460,428r-30,12l400,451r-31,7l337,465r-29,4l276,473r-31,l213,473r-31,-4l150,465r-31,-7l89,451,58,440,28,428,,414r,xe" fillcolor="#e8eef7" stroked="f">
              <v:path arrowok="t" o:connecttype="custom" o:connectlocs="0,414;0,0;978,0;978,414;949,401;919,388;889,378;858,369;828,364;797,358;765,356;734,354;702,356;671,358;639,364;608,369;578,378;549,388;519,401;489,414;460,428;430,440;400,451;369,458;337,465;308,469;276,473;245,473;213,473;182,469;150,465;119,458;89,451;58,440;28,428;0,414;0,414" o:connectangles="0,0,0,0,0,0,0,0,0,0,0,0,0,0,0,0,0,0,0,0,0,0,0,0,0,0,0,0,0,0,0,0,0,0,0,0,0"/>
            </v:shape>
            <v:shape id="Freeform 1103" o:spid="_x0000_s22428" style="position:absolute;left:51079;top:38678;width:6210;height:3003;visibility:visible;mso-wrap-style:square;v-text-anchor:top" coordsize="978,4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71YMQA&#10;AADdAAAADwAAAGRycy9kb3ducmV2LnhtbERPS2sCMRC+F/ofwhR6q4mtiKxGkUJpwYN07Va8DZvZ&#10;h24m203U7b83guBtPr7nzBa9bcSJOl871jAcKBDEuTM1lxp+Nh8vExA+IBtsHJOGf/KwmD8+zDAx&#10;7szfdEpDKWII+wQ1VCG0iZQ+r8iiH7iWOHKF6yyGCLtSmg7PMdw28lWpsbRYc2yosKX3ivJDerQa&#10;ijpdF5kPk9/dwWWfu/32bzV80/r5qV9OQQTqw118c3+ZOF+pEVy/iSfI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O9WDEAAAA3QAAAA8AAAAAAAAAAAAAAAAAmAIAAGRycy9k&#10;b3ducmV2LnhtbFBLBQYAAAAABAAEAPUAAACJAwAAAAA=&#10;" path="m,414l,,978,r,414l949,401,919,388,889,378r-31,-9l828,364r-31,-6l765,356r-31,-2l702,356r-31,2l639,364r-31,5l578,378r-29,10l519,401r-30,13l460,428r-30,12l400,451r-31,7l337,465r-29,4l276,473r-31,l213,473r-31,-4l150,465r-31,-7l89,451,58,440,28,428,,414r,e" filled="f" strokeweight="17e-5mm">
              <v:path arrowok="t" o:connecttype="custom" o:connectlocs="0,414;0,0;978,0;978,414;949,401;919,388;889,378;858,369;828,364;797,358;765,356;734,354;702,356;671,358;639,364;608,369;578,378;549,388;519,401;489,414;460,428;430,440;400,451;369,458;337,465;308,469;276,473;245,473;213,473;182,469;150,465;119,458;89,451;58,440;28,428;0,414;0,414" o:connectangles="0,0,0,0,0,0,0,0,0,0,0,0,0,0,0,0,0,0,0,0,0,0,0,0,0,0,0,0,0,0,0,0,0,0,0,0,0"/>
            </v:shape>
            <v:rect id="Rectangle 1104" o:spid="_x0000_s22429" style="position:absolute;left:51307;top:37338;width:820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kfWcAA&#10;AADdAAAADwAAAGRycy9kb3ducmV2LnhtbERP22oCMRB9F/oPYQp9cxOFiqxGKYKgpS+ufsCwmb3Q&#10;ZLIk0d3+fVMo+DaHc53tfnJWPCjE3rOGRaFAENfe9NxquF2P8zWImJANWs+k4Yci7Hcvsy2Wxo98&#10;oUeVWpFDOJaooUtpKKWMdUcOY+EH4sw1PjhMGYZWmoBjDndWLpVaSYc954YOBzp0VH9Xd6dBXqvj&#10;uK5sUP5z2XzZ8+nSkNf67XX62IBINKWn+N99Mnm+Uu/w900+Qe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rkfWcAAAADdAAAADwAAAAAAAAAAAAAAAACYAgAAZHJzL2Rvd25y&#10;ZXYueG1sUEsFBgAAAAAEAAQA9QAAAIUDAAAAAA==&#10;" filled="f" stroked="f">
              <v:textbox style="mso-next-textbox:#Rectangle 1104" inset="0,0,0,0">
                <w:txbxContent>
                  <w:p w:rsidR="00781228" w:rsidRDefault="00781228" w:rsidP="00781228"/>
                </w:txbxContent>
              </v:textbox>
            </v:rect>
            <v:rect id="Rectangle 1105" o:spid="_x0000_s22430" style="position:absolute;left:51307;top:38608;width:5392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uBLsIA&#10;AADdAAAADwAAAGRycy9kb3ducmV2LnhtbESP3YrCMBCF7wXfIYzgnabrhUg1yrJQ6C7eWH2AoZn+&#10;sMmkJFnbfXsjCN7NcM755szhNFkj7uRD71jBxzoDQVw73XOr4HYtVjsQISJrNI5JwT8FOB3nswPm&#10;2o18oXsVW5EgHHJU0MU45FKGuiOLYe0G4qQ1zluMafWt1B7HBLdGbrJsKy32nC50ONBXR/Vv9WcV&#10;yGtVjLvK+Mz9bJqz+S4vDTmllovpcw8i0hTf5le61Kl+IsLzmzSCP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a4EuwgAAAN0AAAAPAAAAAAAAAAAAAAAAAJgCAABkcnMvZG93&#10;bnJldi54bWxQSwUGAAAAAAQABAD1AAAAhwMAAAAA&#10;" filled="f" stroked="f">
              <v:textbox style="mso-next-textbox:#Rectangle 110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İşlem</w:t>
                    </w:r>
                  </w:p>
                </w:txbxContent>
              </v:textbox>
            </v:rect>
            <v:rect id="Rectangle 1106" o:spid="_x0000_s22431" style="position:absolute;left:53384;top:39872;width:153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cktcAA&#10;AADdAAAADwAAAGRycy9kb3ducmV2LnhtbERPzWoCMRC+C32HMIXe3EQPVVajFEHQ0ourDzBsZn9o&#10;MlmS6G7fvikUvM3H9zvb/eSseFCIvWcNi0KBIK696bnVcLse52sQMSEbtJ5Jww9F2O9eZlssjR/5&#10;Qo8qtSKHcCxRQ5fSUEoZ644cxsIPxJlrfHCYMgytNAHHHO6sXCr1Lh32nBs6HOjQUf1d3Z0Gea2O&#10;47qyQfnPZfNlz6dLQ17rt9fpYwMi0ZSe4n/3yeT5Sq3g75t8gtz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ScktcAAAADdAAAADwAAAAAAAAAAAAAAAACYAgAAZHJzL2Rvd25y&#10;ZXYueG1sUEsFBgAAAAAEAAQA9QAAAIUDAAAAAA==&#10;" filled="f" stroked="f">
              <v:textbox style="mso-next-textbox:#Rectangle 1106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işi</w:t>
                    </w:r>
                  </w:p>
                </w:txbxContent>
              </v:textbox>
            </v:rect>
            <v:line id="Line 1107" o:spid="_x0000_s22432" style="position:absolute;visibility:visible" from="41179,26772" to="45611,26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3jwccAAADdAAAADwAAAGRycy9kb3ducmV2LnhtbESPT0sDMRDF7wW/QxihN5sotMq2aakW&#10;QcQW7B/P42a6WdxMlk1sVz+9cxB6m+G9ee83s0UfGnWiLtWRLdyODCjiMrqaKwv73fPNA6iUkR02&#10;kcnCDyVYzK8GMyxcPPM7nba5UhLCqUALPue20DqVngKmUWyJRTvGLmCWtau06/As4aHRd8ZMdMCa&#10;pcFjS0+eyq/td7CwCR+r8S8dGj/51G+P5f36Na3W1g6v++UUVKY+X8z/1y9O8I0RXPlGRtDz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fePBxwAAAN0AAAAPAAAAAAAA&#10;AAAAAAAAAKECAABkcnMvZG93bnJldi54bWxQSwUGAAAAAAQABAD5AAAAlQMAAAAA&#10;" strokeweight="1e-4mm"/>
            <v:shape id="Freeform 1108" o:spid="_x0000_s22433" style="position:absolute;left:45529;top:26454;width:660;height:648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Wdz8EA&#10;AADdAAAADwAAAGRycy9kb3ducmV2LnhtbERPTYvCMBC9L/gfwgje1qQexK1GEVHYlQVZFc9DM7al&#10;zaQ0sdZ/bxYEb/N4n7NY9bYWHbW+dKwhGSsQxJkzJecazqfd5wyED8gGa8ek4UEeVsvBxwJT4+78&#10;R90x5CKGsE9RQxFCk0rps4Is+rFriCN3da3FEGGbS9PiPYbbWk6UmkqLJceGAhvaFJRVx5vVUPH1&#10;VGVJl/xu95Pt4TJ7/By41Ho07NdzEIH68Ba/3N8mzlfqC/6/iSfI5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Plnc/BAAAA3QAAAA8AAAAAAAAAAAAAAAAAmAIAAGRycy9kb3du&#10;cmV2LnhtbFBLBQYAAAAABAAEAPUAAACGAwAAAAA=&#10;" path="m,l104,50,,102,,xe" fillcolor="black" stroked="f">
              <v:path arrowok="t" o:connecttype="custom" o:connectlocs="0,0;104,50;0,102;0,0" o:connectangles="0,0,0,0"/>
            </v:shape>
            <v:line id="Line 1109" o:spid="_x0000_s22434" style="position:absolute;visibility:visible" from="54184,35046" to="54184,381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GCc8cAAADdAAAADwAAAGRycy9kb3ducmV2LnhtbESPQWvCQBCF74X+h2UKXkLd6EFK6ioi&#10;FCoI0jTSHofsmASzsyG70eiv7xyE3mZ4b977ZrkeXasu1IfGs4HZNAVFXHrbcGWg+P54fQMVIrLF&#10;1jMZuFGA9er5aYmZ9Vf+okseKyUhHDI0UMfYZVqHsiaHYeo7YtFOvncYZe0rbXu8Srhr9TxNF9ph&#10;w9JQY0fbmspzPjgDu/uQHPeHyD+n37w4JMnZD1VhzORl3LyDijTGf/Pj+tMKfjoTfvlGRtCr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QYJzxwAAAN0AAAAPAAAAAAAA&#10;AAAAAAAAAKECAABkcnMvZG93bnJldi54bWxQSwUGAAAAAAQABAD5AAAAlQMAAAAA&#10;" strokeweight="17e-5mm"/>
            <v:shape id="Freeform 1110" o:spid="_x0000_s22435" style="position:absolute;left:53854;top:38030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qzScIA&#10;AADdAAAADwAAAGRycy9kb3ducmV2LnhtbERPTWvDMAy9F/ofjAq7lNXJKOuS1QllbLBru/UuYi0J&#10;ieUQu4m7Xz8XCrvp8T61L4PpxUSjay0rSDcJCOLK6pZrBd9fH48vIJxH1thbJgVXclAWy8Uec21n&#10;PtJ08rWIIexyVNB4P+RSuqohg25jB+LI/djRoI9wrKUecY7hppdPSfIsDbYcGxoc6K2hqjtdjIIu&#10;665zZfR2Crv37XT+DdnaH5V6WIXDKwhPwf+L7+5PHecnaQq3b+IJ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urNJwgAAAN0AAAAPAAAAAAAAAAAAAAAAAJgCAABkcnMvZG93&#10;bnJldi54bWxQSwUGAAAAAAQABAD1AAAAhwMAAAAA&#10;" path="m102,l52,102,,,102,xe" fillcolor="black" stroked="f">
              <v:path arrowok="t" o:connecttype="custom" o:connectlocs="102,0;52,102;0,0;102,0" o:connectangles="0,0,0,0"/>
            </v:shape>
            <v:line id="Line 1111" o:spid="_x0000_s22436" style="position:absolute;visibility:visible" from="5670,34512" to="5670,37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xC9sMAAADdAAAADwAAAGRycy9kb3ducmV2LnhtbERP22oCMRB9F/yHMIJvmlXwwtYoXhBK&#10;qYVq2+dxM24WN5NlE3Xbr28Ewbc5nOvMFo0txZVqXzhWMOgnIIgzpwvOFXwdtr0pCB+QNZaOScEv&#10;eVjM260Zptrd+JOu+5CLGMI+RQUmhCqV0meGLPq+q4gjd3K1xRBhnUtd4y2G21IOk2QsLRYcGwxW&#10;tDaUnfcXq+DD/mxGf/RdmvFRvq+yye7Nb3ZKdTvN8gVEoCY8xQ/3q47zk8EQ7t/EE+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lMQvbDAAAA3QAAAA8AAAAAAAAAAAAA&#10;AAAAoQIAAGRycy9kb3ducmV2LnhtbFBLBQYAAAAABAAEAPkAAACRAwAAAAA=&#10;" strokeweight="1e-4mm"/>
            <v:shape id="Freeform 1112" o:spid="_x0000_s22437" style="position:absolute;left:5340;top:37198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SIpcIA&#10;AADdAAAADwAAAGRycy9kb3ducmV2LnhtbERPTWvCQBC9C/0PyxR6kbqxSlvTbKSUCl6N7X3ITpOQ&#10;7GzIbpPVX+8Kgrd5vM/JtsF0YqTBNZYVLBcJCOLS6oYrBT/H3fM7COeRNXaWScGJHGzzh1mGqbYT&#10;H2gsfCViCLsUFdTe96mUrqzJoFvYnjhyf3Yw6CMcKqkHnGK46eRLkrxKgw3Hhhp7+qqpbIt/o6Dd&#10;tKepNHo9hrfv9fh7Dpu5Pyj19Bg+P0B4Cv4uvrn3Os5Pliu4fhNPkP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JIilwgAAAN0AAAAPAAAAAAAAAAAAAAAAAJgCAABkcnMvZG93&#10;bnJldi54bWxQSwUGAAAAAAQABAD1AAAAhwMAAAAA&#10;" path="m102,l52,102,,,102,xe" fillcolor="black" stroked="f">
              <v:path arrowok="t" o:connecttype="custom" o:connectlocs="102,0;52,102;0,0;102,0" o:connectangles="0,0,0,0"/>
            </v:shape>
            <v:rect id="Rectangle 1113" o:spid="_x0000_s22438" style="position:absolute;left:15900;top:25768;width:3340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/qXlcIA&#10;AADdAAAADwAAAGRycy9kb3ducmV2LnhtbERPS4vCMBC+L/gfwgje1sTHFq1GEUEQ1j34AK9DM7bF&#10;ZlKbqN1/bxYWvM3H95z5srWVeFDjS8caBn0FgjhzpuRcw+m4+ZyA8AHZYOWYNPySh+Wi8zHH1Lgn&#10;7+lxCLmIIexT1FCEUKdS+qwgi77vauLIXVxjMUTY5NI0+IzhtpJDpRJpseTYUGBN64Ky6+FuNWAy&#10;Nrefy2h3/L4nOM1btfk6K6173XY1AxGoDW/xv3tr4nw1GMPfN/EEuX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+peVwgAAAN0AAAAPAAAAAAAAAAAAAAAAAJgCAABkcnMvZG93&#10;bnJldi54bWxQSwUGAAAAAAQABAD1AAAAhwMAAAAA&#10;" stroked="f"/>
            <v:rect id="Rectangle 1114" o:spid="_x0000_s22439" style="position:absolute;left:15900;top:25768;width:3340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2vvMQA&#10;AADdAAAADwAAAGRycy9kb3ducmV2LnhtbERPTWsCMRC9F/wPYYTeanZblLI1igqVHryope1x2EyT&#10;tZvJkkTd+uuNUOhtHu9zpvPeteJEITaeFZSjAgRx7XXDRsH7/vXhGURMyBpbz6TglyLMZ4O7KVba&#10;n3lLp10yIodwrFCBTamrpIy1JYdx5DvizH374DBlGIzUAc853LXysSgm0mHDucFiRytL9c/u6BR0&#10;9PT50W4P5WUTlstD2Zv1lzVK3Q/7xQuIRH36F/+533SeX5RjuH2TT5C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dr7zEAAAA3QAAAA8AAAAAAAAAAAAAAAAAmAIAAGRycy9k&#10;b3ducmV2LnhtbFBLBQYAAAAABAAEAPUAAACJAwAAAAA=&#10;" filled="f" strokecolor="white" strokeweight="1e-4mm"/>
            <v:rect id="Rectangle 1115" o:spid="_x0000_s22440" style="position:absolute;left:16370;top:26137;width:2318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IX878A&#10;AADdAAAADwAAAGRycy9kb3ducmV2LnhtbERPzWoCMRC+C32HMAVvmuhBZDVKKQgqXlx9gGEz+0OT&#10;yZKk7vr2plDwNh/f72z3o7PiQSF2njUs5goEceVNx42G++0wW4OICdmg9UwanhRhv/uYbLEwfuAr&#10;PcrUiBzCsUANbUp9IWWsWnIY574nzlztg8OUYWikCTjkcGflUqmVdNhxbmixp++Wqp/y12mQt/Iw&#10;rEsblD8v64s9Ha81ea2nn+PXBkSiMb3F/+6jyfPVYgV/3+QT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nshfzvwAAAN0AAAAPAAAAAAAAAAAAAAAAAJgCAABkcnMvZG93bnJl&#10;di54bWxQSwUGAAAAAAQABAD1AAAAhAMAAAAA&#10;" filled="f" stroked="f">
              <v:textbox style="mso-next-textbox:#Rectangle 1115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ksik</w:t>
                    </w:r>
                  </w:p>
                </w:txbxContent>
              </v:textbox>
            </v:rect>
            <v:shape id="Freeform 1116" o:spid="_x0000_s22441" style="position:absolute;left:5670;top:26772;width:10230;height:4508;visibility:visible;mso-wrap-style:square;v-text-anchor:top" coordsize="1611,7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dSkMAA&#10;AADdAAAADwAAAGRycy9kb3ducmV2LnhtbERPy6rCMBDdC/5DGMGdprqoUo0iPsClV0V0NzRjW2wm&#10;pYla/fobQXA3h/Oc6bwxpXhQ7QrLCgb9CARxanXBmYLjYdMbg3AeWWNpmRS8yMF81m5NMdH2yX/0&#10;2PtMhBB2CSrIva8SKV2ak0HXtxVx4K62NugDrDOpa3yGcFPKYRTF0mDBoSHHipY5pbf93ShYr954&#10;PvHO4uUeL+Ljy6Wj01ipbqdZTEB4avxP/HVvdZgfDUbw+SacIG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dSkMAAAADdAAAADwAAAAAAAAAAAAAAAACYAgAAZHJzL2Rvd25y&#10;ZXYueG1sUEsFBgAAAAAEAAQA9QAAAIUDAAAAAA==&#10;" path="m1611,l,,,710e" filled="f" strokeweight="1e-4mm">
              <v:path arrowok="t" o:connecttype="custom" o:connectlocs="1611,0;0,0;0,710" o:connectangles="0,0,0"/>
            </v:shape>
            <v:shape id="Freeform 1117" o:spid="_x0000_s22442" style="position:absolute;left:5340;top:31197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Aa1MQA&#10;AADdAAAADwAAAGRycy9kb3ducmV2LnhtbESPQWvCQBCF70L/wzJCL6Ibi9gaXaWUFryq7X3IjklI&#10;djZkt8naX985CN5meG/e+2Z3SK5VA/Wh9mxguchAERfe1lwa+L58zd9AhYhssfVMBm4U4LB/muww&#10;t37kEw3nWCoJ4ZCjgSrGLtc6FBU5DAvfEYt29b3DKGtfatvjKOGu1S9ZttYOa5aGCjv6qKhozr/O&#10;QLNpbmPh7GpIr5+r4ecvbWbxZMzzNL1vQUVK8WG+Xx+t4GdLwZVvZAS9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AGtTEAAAA3QAAAA8AAAAAAAAAAAAAAAAAmAIAAGRycy9k&#10;b3ducmV2LnhtbFBLBQYAAAAABAAEAPUAAACJAwAAAAA=&#10;" path="m102,l52,102,,,102,xe" fillcolor="black" stroked="f">
              <v:path arrowok="t" o:connecttype="custom" o:connectlocs="102,0;52,102;0,0;102,0" o:connectangles="0,0,0,0"/>
            </v:shape>
            <v:rect id="Rectangle 1118" o:spid="_x0000_s22443" style="position:absolute;left:46189;top:25768;width:3328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s4C8MA&#10;AADdAAAADwAAAGRycy9kb3ducmV2LnhtbERPTWvCQBC9C/0PyxS86a5aQ42uUoRAofXQpNDrkB2T&#10;YHY2za4x/ffdQsHbPN7n7A6jbcVAvW8ca1jMFQji0pmGKw2fRTZ7BuEDssHWMWn4IQ+H/cNkh6lx&#10;N/6gIQ+ViCHsU9RQh9ClUvqyJot+7jriyJ1dbzFE2FfS9HiL4baVS6USabHh2FBjR8eaykt+tRow&#10;eTLfp/PqvXi7JripRpWtv5TW08fxZQsi0Bju4n/3q4nz1WIDf9/EE+T+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fs4C8MAAADdAAAADwAAAAAAAAAAAAAAAACYAgAAZHJzL2Rv&#10;d25yZXYueG1sUEsFBgAAAAAEAAQA9QAAAIgDAAAAAA==&#10;" stroked="f"/>
            <v:rect id="Rectangle 1119" o:spid="_x0000_s22444" style="position:absolute;left:46189;top:25768;width:3328;height:2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cJjMcA&#10;AADdAAAADwAAAGRycy9kb3ducmV2LnhtbESPT2sCQQzF74V+hyGFXqTOVKTo6iitUOzJ+qcI3sJO&#10;3F3cyWx3Rt1+e3MQekt4L+/9Mp13vlYXamMV2MJr34AizoOruLDws/t8GYGKCdlhHZgs/FGE+ezx&#10;YYqZC1fe0GWbCiUhHDO0UKbUZFrHvCSPsR8aYtGOofWYZG0L7Vq8Sriv9cCYN+2xYmkosaFFSflp&#10;e/YWhifzvduHYhV/l2vzsTgMedwL1j4/de8TUIm69G++X385wTcD4ZdvZAQ9u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dXCYzHAAAA3QAAAA8AAAAAAAAAAAAAAAAAmAIAAGRy&#10;cy9kb3ducmV2LnhtbFBLBQYAAAAABAAEAPUAAACMAwAAAAA=&#10;" filled="f" strokecolor="white" strokeweight="17e-5mm"/>
            <v:rect id="Rectangle 1120" o:spid="_x0000_s22445" style="position:absolute;left:46710;top:26137;width:220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dFOsAA&#10;AADdAAAADwAAAGRycy9kb3ducmV2LnhtbERPzWoCMRC+F3yHMEJvNXEPRbZGEUFQ8eLaBxg2sz80&#10;mSxJdNe3N4VCb/Px/c56OzkrHhRi71nDcqFAENfe9Nxq+L4dPlYgYkI2aD2ThidF2G5mb2ssjR/5&#10;So8qtSKHcCxRQ5fSUEoZ644cxoUfiDPX+OAwZRhaaQKOOdxZWSj1KR32nBs6HGjfUf1T3Z0GeasO&#10;46qyQflz0Vzs6XhtyGv9Pp92XyASTelf/Oc+mjxfFUv4/SafID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jdFOsAAAADdAAAADwAAAAAAAAAAAAAAAACYAgAAZHJzL2Rvd25y&#10;ZXYueG1sUEsFBgAAAAAEAAQA9QAAAIUDAAAAAA==&#10;" filled="f" stroked="f">
              <v:textbox style="mso-next-textbox:#Rectangle 1120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azla</w:t>
                    </w:r>
                  </w:p>
                </w:txbxContent>
              </v:textbox>
            </v:rect>
            <v:shape id="Freeform 1121" o:spid="_x0000_s22446" style="position:absolute;left:49517;top:26772;width:4667;height:4508;visibility:visible;mso-wrap-style:square;v-text-anchor:top" coordsize="735,7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ij9sUA&#10;AADdAAAADwAAAGRycy9kb3ducmV2LnhtbERPS2sCMRC+F/ofwhR6q4kLFrs1iojCQg/Fx6F7m27G&#10;zeJmsmyirv31TaHgbT6+58wWg2vFhfrQeNYwHikQxJU3DdcaDvvNyxREiMgGW8+k4UYBFvPHhxnm&#10;xl95S5ddrEUK4ZCjBhtjl0sZKksOw8h3xIk7+t5hTLCvpenxmsJdKzOlXqXDhlODxY5WlqrT7uw0&#10;TLc/5f78Xa1vxZuym69y8ll8TLR+fhqW7yAiDfEu/ncXJs1XWQZ/36QT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KP2xQAAAN0AAAAPAAAAAAAAAAAAAAAAAJgCAABkcnMv&#10;ZG93bnJldi54bWxQSwUGAAAAAAQABAD1AAAAigMAAAAA&#10;" path="m,l735,r,710e" filled="f" strokeweight="17e-5mm">
              <v:path arrowok="t" o:connecttype="custom" o:connectlocs="0,0;735,0;735,710" o:connectangles="0,0,0"/>
            </v:shape>
            <v:shape id="Freeform 1122" o:spid="_x0000_s22447" style="position:absolute;left:53854;top:31197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hCGMIA&#10;AADdAAAADwAAAGRycy9kb3ducmV2LnhtbERPTWvCQBC9C/0PyxR6Ed3UStU0GymlBa/Geh+y0yQk&#10;Oxuy22Ttr+8Kgrd5vM/J9sF0YqTBNZYVPC8TEMSl1Q1XCr5PX4stCOeRNXaWScGFHOzzh1mGqbYT&#10;H2ksfCViCLsUFdTe96mUrqzJoFvanjhyP3Yw6CMcKqkHnGK46eQqSV6lwYZjQ409fdRUtsWvUdDu&#10;2stUGr0ew+ZzPZ7/wm7uj0o9PYb3NxCegr+Lb+6DjvOT1Qtcv4knyP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SEIYwgAAAN0AAAAPAAAAAAAAAAAAAAAAAJgCAABkcnMvZG93&#10;bnJldi54bWxQSwUGAAAAAAQABAD1AAAAhwMAAAAA&#10;" path="m102,l52,102,,,102,xe" fillcolor="black" stroked="f">
              <v:path arrowok="t" o:connecttype="custom" o:connectlocs="102,0;52,102;0,0;102,0" o:connectangles="0,0,0,0"/>
            </v:shape>
            <v:line id="Line 1123" o:spid="_x0000_s22448" style="position:absolute;visibility:visible" from="32715,31337" to="32715,32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1pMQAAADdAAAADwAAAGRycy9kb3ducmV2LnhtbERP32vCMBB+F/Y/hBvsTVNlOqlG2SaC&#10;DBWsbs9nczZlzaU0Ubv99WYg7O0+vp83nbe2EhdqfOlYQb+XgCDOnS65UHDYL7tjED4ga6wck4If&#10;8jCfPXSmmGp35R1dslCIGMI+RQUmhDqV0ueGLPqeq4kjd3KNxRBhU0jd4DWG20oOkmQkLZYcGwzW&#10;9G4o/87OVsHWfi2Gv/RZmdFRrt/yl82HX2yUenpsXycgArXhX3x3r3Scnwye4e+beIK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hbWkxAAAAN0AAAAPAAAAAAAAAAAA&#10;AAAAAKECAABkcnMvZG93bnJldi54bWxQSwUGAAAAAAQABAD5AAAAkgMAAAAA&#10;" strokeweight="1e-4mm"/>
            <v:shape id="Freeform 1124" o:spid="_x0000_s22449" style="position:absolute;left:32385;top:32398;width:647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1/98IA&#10;AADdAAAADwAAAGRycy9kb3ducmV2LnhtbERPTWvCQBC9C/0PyxR6Ed1UtGqajZTSgldjvQ/ZaRKS&#10;nQ3ZbbL213cLgrd5vM/JDsF0YqTBNZYVPC8TEMSl1Q1XCr7On4sdCOeRNXaWScGVHBzyh1mGqbYT&#10;n2gsfCViCLsUFdTe96mUrqzJoFvanjhy33Yw6CMcKqkHnGK46eQqSV6kwYZjQ409vddUtsWPUdDu&#10;2+tUGr0ew/ZjPV5+w37uT0o9PYa3VxCegr+Lb+6jjvOT1Qb+v4knyP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7X/3wgAAAN0AAAAPAAAAAAAAAAAAAAAAAJgCAABkcnMvZG93&#10;bnJldi54bWxQSwUGAAAAAAQABAD1AAAAhwMAAAAA&#10;" path="m102,l52,102,,,102,xe" fillcolor="black" stroked="f">
              <v:path arrowok="t" o:connecttype="custom" o:connectlocs="102,0;52,102;0,0;102,0" o:connectangles="0,0,0,0"/>
            </v:shape>
            <v:rect id="Rectangle 1125" o:spid="_x0000_s22450" style="position:absolute;left:31045;top:33045;width:3327;height:20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hmxMIA&#10;AADdAAAADwAAAGRycy9kb3ducmV2LnhtbERPS4vCMBC+C/6HMII3TXxscbtGWRYEQffgA/Y6NGNb&#10;tpnUJmr990YQvM3H95z5srWVuFLjS8caRkMFgjhzpuRcw/GwGsxA+IBssHJMGu7kYbnoduaYGnfj&#10;HV33IRcxhH2KGooQ6lRKnxVk0Q9dTRy5k2sshgibXJoGbzHcVnKsVCItlhwbCqzpp6Dsf3+xGjCZ&#10;mvPvabI9bC4JfuatWn38Ka37vfb7C0SgNrzFL/faxPlqnMDzm3iCX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CGbEwgAAAN0AAAAPAAAAAAAAAAAAAAAAAJgCAABkcnMvZG93&#10;bnJldi54bWxQSwUGAAAAAAQABAD1AAAAhwMAAAAA&#10;" stroked="f"/>
            <v:rect id="Rectangle 1126" o:spid="_x0000_s22451" style="position:absolute;left:31045;top:33045;width:3327;height:20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9e7cQA&#10;AADdAAAADwAAAGRycy9kb3ducmV2LnhtbERPTWsCMRC9C/6HMEJvml0LbdkapQqKh160pe1x2EyT&#10;tZvJkkRd++ubguBtHu9zZoveteJEITaeFZSTAgRx7XXDRsH723r8BCImZI2tZ1JwoQiL+XAww0r7&#10;M+/otE9G5BCOFSqwKXWVlLG25DBOfEecuW8fHKYMg5E64DmHu1ZOi+JBOmw4N1jsaGWp/tkfnYKO&#10;7j8/2t2h/H0Ny+Wh7M3myxql7kb9yzOIRH26ia/urc7zi+kj/H+TT5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vXu3EAAAA3QAAAA8AAAAAAAAAAAAAAAAAmAIAAGRycy9k&#10;b3ducmV2LnhtbFBLBQYAAAAABAAEAPUAAACJAwAAAAA=&#10;" filled="f" strokecolor="white" strokeweight="1e-4mm"/>
            <v:rect id="Rectangle 1127" o:spid="_x0000_s22452" style="position:absolute;left:31889;top:33407;width:1581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3sp8MA&#10;AADdAAAADwAAAGRycy9kb3ducmV2LnhtbESPzWoDMQyE74W8g1Ght8buHkrYxgmlEEhDL9n0AcRa&#10;+0NtebGd7Pbto0OhN4kZzXza7pfg1Y1SHiNbeFkbUMRtdCP3Fr4vh+cNqFyQHfrIZOGXMux3q4ct&#10;1i7OfKZbU3olIZxrtDCUMtVa53aggHkdJ2LRupgCFllTr13CWcKD15UxrzrgyNIw4EQfA7U/zTVY&#10;0JfmMG8an0w8Vd2X/zyeO4rWPj0u72+gCi3l3/x3fXSCbyrBlW9kBL2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w3sp8MAAADdAAAADwAAAAAAAAAAAAAAAACYAgAAZHJzL2Rv&#10;d25yZXYueG1sUEsFBgAAAAAEAAQA9QAAAIgDAAAAAA==&#10;" filled="f" stroked="f">
              <v:textbox style="mso-next-textbox:#Rectangle 1127" inset="0,0,0,0">
                <w:txbxContent>
                  <w:p w:rsidR="00781228" w:rsidRDefault="00781228" w:rsidP="0078122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şit</w:t>
                    </w:r>
                  </w:p>
                </w:txbxContent>
              </v:textbox>
            </v:rect>
            <v:line id="Line 1128" o:spid="_x0000_s22453" style="position:absolute;visibility:visible" from="32715,35046" to="32715,36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QaOsQAAADdAAAADwAAAGRycy9kb3ducmV2LnhtbERP22oCMRB9L/gPYYS+1axC1a5G8YJQ&#10;Si10W30eN+NmcTNZNlG3/fqmIPg2h3Od6by1lbhQ40vHCvq9BARx7nTJhYLvr83TGIQPyBorx6Tg&#10;hzzMZ52HKabaXfmTLlkoRAxhn6ICE0KdSulzQxZ9z9XEkTu6xmKIsCmkbvAaw20lB0kylBZLjg0G&#10;a1oZyk/Z2Sr4sPv18y/tKjM8yPdlPtq++fVWqcduu5iACNSGu/jmftVxfjJ4gf9v4gl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hBo6xAAAAN0AAAAPAAAAAAAAAAAA&#10;AAAAAKECAABkcnMvZG93bnJldi54bWxQSwUGAAAAAAQABAD5AAAAkgMAAAAA&#10;" strokeweight="1e-4mm"/>
            <v:shape id="Freeform 1129" o:spid="_x0000_s22454" style="position:absolute;left:32397;top:36551;width:648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NKssUA&#10;AADdAAAADwAAAGRycy9kb3ducmV2LnhtbESPQW/CMAyF75P2HyJP2mWCdAMNKAQ0TZvEFRh3qzFt&#10;1capmqwN+/XzAYmbrff83ufNLrlWDdSH2rOB12kGirjwtubSwM/pe7IEFSKyxdYzGbhSgN328WGD&#10;ufUjH2g4xlJJCIccDVQxdrnWoajIYZj6jli0i+8dRln7UtseRwl3rX7LsnftsGZpqLCjz4qK5vjr&#10;DDSr5joWzs6HtPiaD+e/tHqJB2Oen9LHGlSkFO/m2/XeCn42E375RkbQ2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Q0qyxQAAAN0AAAAPAAAAAAAAAAAAAAAAAJgCAABkcnMv&#10;ZG93bnJldi54bWxQSwUGAAAAAAQABAD1AAAAigMAAAAA&#10;" path="m102,l52,102,,,102,xe" fillcolor="black" stroked="f">
              <v:path arrowok="t" o:connecttype="custom" o:connectlocs="102,0;52,102;0,0;102,0" o:connectangles="0,0,0,0"/>
            </v:shape>
            <v:shape id="Freeform 1130" o:spid="_x0000_s22455" style="position:absolute;left:12325;top:33172;width:12160;height:6179;visibility:visible;mso-wrap-style:square;v-text-anchor:top" coordsize="1915,9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uHZ8EA&#10;AADdAAAADwAAAGRycy9kb3ducmV2LnhtbERPTWsCMRC9C/0PYQq9aXYryLI1ioiCN2la79PNdHfp&#10;ZhKTVNf++kYo9DaP9znL9WgHcaEQe8cKylkBgrhxpudWwfvbflqBiAnZ4OCYFNwownr1MFlibdyV&#10;X+miUytyCMcaFXQp+VrK2HRkMc6cJ87cpwsWU4ahlSbgNYfbQT4XxUJa7Dk3dOhp21Hzpb+tAn34&#10;8PvTzy3suCoxnnvtj5VW6ulx3LyASDSmf/Gf+2Dy/GJewv2bfIJc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Lh2fBAAAA3QAAAA8AAAAAAAAAAAAAAAAAmAIAAGRycy9kb3du&#10;cmV2LnhtbFBLBQYAAAAABAAEAPUAAACGAwAAAAA=&#10;" path="m,l394,r,973l1915,973e" filled="f" strokeweight="1e-4mm">
              <v:path arrowok="t" o:connecttype="custom" o:connectlocs="0,0;394,0;394,973;1915,973" o:connectangles="0,0,0,0"/>
            </v:shape>
            <v:shape id="Freeform 1131" o:spid="_x0000_s22456" style="position:absolute;left:24403;top:39021;width:641;height:647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XUmMQA&#10;AADdAAAADwAAAGRycy9kb3ducmV2LnhtbERPS4vCMBC+L/gfwgh7WxO7sEg1ioiCLB7WB4i3oRnb&#10;ajOpTardf28WFrzNx/ecyayzlbhT40vHGoYDBYI4c6bkXMNhv/oYgfAB2WDlmDT8kofZtPc2wdS4&#10;B2/pvgu5iCHsU9RQhFCnUvqsIIt+4GriyJ1dYzFE2OTSNPiI4baSiVJf0mLJsaHAmhYFZdddazV8&#10;/9SnNmmH6+VmpUab4wEvfLpp/d7v5mMQgbrwEv+71ybOV58J/H0TT5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Bl1JjEAAAA3QAAAA8AAAAAAAAAAAAAAAAAmAIAAGRycy9k&#10;b3ducmV2LnhtbFBLBQYAAAAABAAEAPUAAACJAwAAAAA=&#10;" path="m,l101,52,,102,,xe" fillcolor="black" stroked="f">
              <v:path arrowok="t" o:connecttype="custom" o:connectlocs="0,0;101,52;0,102;0,0" o:connectangles="0,0,0,0"/>
            </v:shape>
            <v:shape id="_x0000_s22457" type="#_x0000_t75" style="position:absolute;left:845;top:31534;width:9537;height:3512" filled="t" fillcolor="#dbe5f1 [660]">
              <v:imagedata r:id="rId8" o:title="" grayscale="t"/>
            </v:shape>
          </v:group>
          <o:OLEObject Type="Embed" ProgID="Visio.Drawing.11" ShapeID="_x0000_s22457" DrawAspect="Content" ObjectID="_1480152871" r:id="rId9"/>
        </w:pict>
      </w: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781228" w:rsidP="0078122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sectPr w:rsidR="00781228" w:rsidRPr="009E2E09" w:rsidSect="0001768D">
      <w:headerReference w:type="default" r:id="rId10"/>
      <w:pgSz w:w="11906" w:h="16838"/>
      <w:pgMar w:top="1134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2F1C" w:rsidRDefault="00902F1C" w:rsidP="0001768D">
      <w:pPr>
        <w:spacing w:after="0" w:line="240" w:lineRule="auto"/>
      </w:pPr>
      <w:r>
        <w:separator/>
      </w:r>
    </w:p>
  </w:endnote>
  <w:endnote w:type="continuationSeparator" w:id="1">
    <w:p w:rsidR="00902F1C" w:rsidRDefault="00902F1C" w:rsidP="00017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2F1C" w:rsidRDefault="00902F1C" w:rsidP="0001768D">
      <w:pPr>
        <w:spacing w:after="0" w:line="240" w:lineRule="auto"/>
      </w:pPr>
      <w:r>
        <w:separator/>
      </w:r>
    </w:p>
  </w:footnote>
  <w:footnote w:type="continuationSeparator" w:id="1">
    <w:p w:rsidR="00902F1C" w:rsidRDefault="00902F1C" w:rsidP="000176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88278</wp:posOffset>
          </wp:positionH>
          <wp:positionV relativeFrom="paragraph">
            <wp:posOffset>44307</wp:posOffset>
          </wp:positionV>
          <wp:extent cx="942003" cy="802433"/>
          <wp:effectExtent l="19050" t="0" r="0" b="0"/>
          <wp:wrapNone/>
          <wp:docPr id="6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5087616</wp:posOffset>
          </wp:positionH>
          <wp:positionV relativeFrom="paragraph">
            <wp:posOffset>25646</wp:posOffset>
          </wp:positionV>
          <wp:extent cx="942003" cy="802433"/>
          <wp:effectExtent l="19050" t="0" r="0" b="0"/>
          <wp:wrapNone/>
          <wp:docPr id="8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</w:rPr>
      <w:t>T.C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GÜMÜŞHANE ÜNİVERSİTESİ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RFAN CAN KÖSE MESLEK YÜKSEKOKULU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ç Kontrol Sistemi</w:t>
    </w:r>
  </w:p>
  <w:p w:rsidR="0001768D" w:rsidRDefault="0001768D" w:rsidP="0001768D">
    <w:pPr>
      <w:pStyle w:val="stbilgi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22B07"/>
    <w:multiLevelType w:val="hybridMultilevel"/>
    <w:tmpl w:val="B080D096"/>
    <w:lvl w:ilvl="0" w:tplc="0D9EBC5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CB3EAF"/>
    <w:multiLevelType w:val="hybridMultilevel"/>
    <w:tmpl w:val="59EAF696"/>
    <w:lvl w:ilvl="0" w:tplc="79120A32">
      <w:start w:val="1"/>
      <w:numFmt w:val="decimal"/>
      <w:lvlText w:val="%1-"/>
      <w:lvlJc w:val="left"/>
      <w:pPr>
        <w:ind w:left="394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14" w:hanging="360"/>
      </w:pPr>
    </w:lvl>
    <w:lvl w:ilvl="2" w:tplc="041F001B" w:tentative="1">
      <w:start w:val="1"/>
      <w:numFmt w:val="lowerRoman"/>
      <w:lvlText w:val="%3."/>
      <w:lvlJc w:val="right"/>
      <w:pPr>
        <w:ind w:left="1834" w:hanging="180"/>
      </w:pPr>
    </w:lvl>
    <w:lvl w:ilvl="3" w:tplc="041F000F" w:tentative="1">
      <w:start w:val="1"/>
      <w:numFmt w:val="decimal"/>
      <w:lvlText w:val="%4."/>
      <w:lvlJc w:val="left"/>
      <w:pPr>
        <w:ind w:left="2554" w:hanging="360"/>
      </w:pPr>
    </w:lvl>
    <w:lvl w:ilvl="4" w:tplc="041F0019" w:tentative="1">
      <w:start w:val="1"/>
      <w:numFmt w:val="lowerLetter"/>
      <w:lvlText w:val="%5."/>
      <w:lvlJc w:val="left"/>
      <w:pPr>
        <w:ind w:left="3274" w:hanging="360"/>
      </w:pPr>
    </w:lvl>
    <w:lvl w:ilvl="5" w:tplc="041F001B" w:tentative="1">
      <w:start w:val="1"/>
      <w:numFmt w:val="lowerRoman"/>
      <w:lvlText w:val="%6."/>
      <w:lvlJc w:val="right"/>
      <w:pPr>
        <w:ind w:left="3994" w:hanging="180"/>
      </w:pPr>
    </w:lvl>
    <w:lvl w:ilvl="6" w:tplc="041F000F" w:tentative="1">
      <w:start w:val="1"/>
      <w:numFmt w:val="decimal"/>
      <w:lvlText w:val="%7."/>
      <w:lvlJc w:val="left"/>
      <w:pPr>
        <w:ind w:left="4714" w:hanging="360"/>
      </w:pPr>
    </w:lvl>
    <w:lvl w:ilvl="7" w:tplc="041F0019" w:tentative="1">
      <w:start w:val="1"/>
      <w:numFmt w:val="lowerLetter"/>
      <w:lvlText w:val="%8."/>
      <w:lvlJc w:val="left"/>
      <w:pPr>
        <w:ind w:left="5434" w:hanging="360"/>
      </w:pPr>
    </w:lvl>
    <w:lvl w:ilvl="8" w:tplc="041F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2">
    <w:nsid w:val="0A9826F8"/>
    <w:multiLevelType w:val="hybridMultilevel"/>
    <w:tmpl w:val="78A24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163A81"/>
    <w:multiLevelType w:val="hybridMultilevel"/>
    <w:tmpl w:val="51688D4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581F7D"/>
    <w:multiLevelType w:val="hybridMultilevel"/>
    <w:tmpl w:val="4C20DEC6"/>
    <w:lvl w:ilvl="0" w:tplc="A2841BB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E51AED"/>
    <w:multiLevelType w:val="hybridMultilevel"/>
    <w:tmpl w:val="792ADA0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556BA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1AD419E"/>
    <w:multiLevelType w:val="hybridMultilevel"/>
    <w:tmpl w:val="07942326"/>
    <w:lvl w:ilvl="0" w:tplc="6B3EC91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B050DB"/>
    <w:multiLevelType w:val="hybridMultilevel"/>
    <w:tmpl w:val="342CE8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8C20DD"/>
    <w:multiLevelType w:val="hybridMultilevel"/>
    <w:tmpl w:val="592C769C"/>
    <w:lvl w:ilvl="0" w:tplc="DCC02D96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986E88"/>
    <w:multiLevelType w:val="hybridMultilevel"/>
    <w:tmpl w:val="4886A76E"/>
    <w:lvl w:ilvl="0" w:tplc="0C3EEE22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ED1A74"/>
    <w:multiLevelType w:val="hybridMultilevel"/>
    <w:tmpl w:val="B17EA94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8F378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5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2380296E"/>
    <w:multiLevelType w:val="hybridMultilevel"/>
    <w:tmpl w:val="27DA458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A07597"/>
    <w:multiLevelType w:val="hybridMultilevel"/>
    <w:tmpl w:val="FE00DD10"/>
    <w:lvl w:ilvl="0" w:tplc="E2F8E58E">
      <w:start w:val="35"/>
      <w:numFmt w:val="bullet"/>
      <w:lvlText w:val="–"/>
      <w:lvlJc w:val="left"/>
      <w:pPr>
        <w:ind w:left="643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5">
    <w:nsid w:val="2C016954"/>
    <w:multiLevelType w:val="hybridMultilevel"/>
    <w:tmpl w:val="EFCE5594"/>
    <w:lvl w:ilvl="0" w:tplc="FC143AF4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F3500D"/>
    <w:multiLevelType w:val="hybridMultilevel"/>
    <w:tmpl w:val="A70E40B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01325E"/>
    <w:multiLevelType w:val="multilevel"/>
    <w:tmpl w:val="0096D11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0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18">
    <w:nsid w:val="470D04D9"/>
    <w:multiLevelType w:val="hybridMultilevel"/>
    <w:tmpl w:val="D1A431A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4C3EBB"/>
    <w:multiLevelType w:val="hybridMultilevel"/>
    <w:tmpl w:val="2EE2E012"/>
    <w:lvl w:ilvl="0" w:tplc="436E688C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501FC1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>
    <w:nsid w:val="619009FC"/>
    <w:multiLevelType w:val="hybridMultilevel"/>
    <w:tmpl w:val="904AF2F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62232026"/>
    <w:multiLevelType w:val="hybridMultilevel"/>
    <w:tmpl w:val="188E4DE0"/>
    <w:lvl w:ilvl="0" w:tplc="041F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F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F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F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F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F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F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6411675"/>
    <w:multiLevelType w:val="hybridMultilevel"/>
    <w:tmpl w:val="72F80278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  <w:b/>
        <w:i w:val="0"/>
        <w:sz w:val="20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7266E2D"/>
    <w:multiLevelType w:val="hybridMultilevel"/>
    <w:tmpl w:val="FBD4ACD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7002D2"/>
    <w:multiLevelType w:val="hybridMultilevel"/>
    <w:tmpl w:val="E65AC4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AF26A3"/>
    <w:multiLevelType w:val="hybridMultilevel"/>
    <w:tmpl w:val="F8D6E870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35C4E8B"/>
    <w:multiLevelType w:val="hybridMultilevel"/>
    <w:tmpl w:val="943433B0"/>
    <w:lvl w:ilvl="0" w:tplc="D7D474C8">
      <w:start w:val="3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5674ACD"/>
    <w:multiLevelType w:val="hybridMultilevel"/>
    <w:tmpl w:val="B8807AA4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8D625C"/>
    <w:multiLevelType w:val="hybridMultilevel"/>
    <w:tmpl w:val="3BCC93C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C5934C2"/>
    <w:multiLevelType w:val="hybridMultilevel"/>
    <w:tmpl w:val="525E603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C6347D7"/>
    <w:multiLevelType w:val="hybridMultilevel"/>
    <w:tmpl w:val="2B7452E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D627276">
      <w:numFmt w:val="bullet"/>
      <w:lvlText w:val="·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</w:num>
  <w:num w:numId="3">
    <w:abstractNumId w:val="16"/>
  </w:num>
  <w:num w:numId="4">
    <w:abstractNumId w:val="31"/>
  </w:num>
  <w:num w:numId="5">
    <w:abstractNumId w:val="11"/>
  </w:num>
  <w:num w:numId="6">
    <w:abstractNumId w:val="8"/>
  </w:num>
  <w:num w:numId="7">
    <w:abstractNumId w:val="5"/>
  </w:num>
  <w:num w:numId="8">
    <w:abstractNumId w:val="18"/>
  </w:num>
  <w:num w:numId="9">
    <w:abstractNumId w:val="2"/>
  </w:num>
  <w:num w:numId="10">
    <w:abstractNumId w:val="12"/>
  </w:num>
  <w:num w:numId="11">
    <w:abstractNumId w:val="3"/>
  </w:num>
  <w:num w:numId="12">
    <w:abstractNumId w:val="25"/>
  </w:num>
  <w:num w:numId="13">
    <w:abstractNumId w:val="20"/>
  </w:num>
  <w:num w:numId="14">
    <w:abstractNumId w:val="6"/>
  </w:num>
  <w:num w:numId="15">
    <w:abstractNumId w:val="28"/>
  </w:num>
  <w:num w:numId="16">
    <w:abstractNumId w:val="26"/>
  </w:num>
  <w:num w:numId="17">
    <w:abstractNumId w:val="23"/>
  </w:num>
  <w:num w:numId="18">
    <w:abstractNumId w:val="17"/>
  </w:num>
  <w:num w:numId="19">
    <w:abstractNumId w:val="13"/>
  </w:num>
  <w:num w:numId="20">
    <w:abstractNumId w:val="29"/>
  </w:num>
  <w:num w:numId="21">
    <w:abstractNumId w:val="30"/>
  </w:num>
  <w:num w:numId="22">
    <w:abstractNumId w:val="15"/>
  </w:num>
  <w:num w:numId="23">
    <w:abstractNumId w:val="4"/>
  </w:num>
  <w:num w:numId="24">
    <w:abstractNumId w:val="19"/>
  </w:num>
  <w:num w:numId="25">
    <w:abstractNumId w:val="27"/>
  </w:num>
  <w:num w:numId="26">
    <w:abstractNumId w:val="14"/>
  </w:num>
  <w:num w:numId="27">
    <w:abstractNumId w:val="7"/>
  </w:num>
  <w:num w:numId="28">
    <w:abstractNumId w:val="0"/>
  </w:num>
  <w:num w:numId="29">
    <w:abstractNumId w:val="9"/>
  </w:num>
  <w:num w:numId="30">
    <w:abstractNumId w:val="10"/>
  </w:num>
  <w:num w:numId="31">
    <w:abstractNumId w:val="1"/>
  </w:num>
  <w:num w:numId="32">
    <w:abstractNumId w:val="21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defaultTabStop w:val="708"/>
  <w:hyphenationZone w:val="425"/>
  <w:characterSpacingControl w:val="doNotCompress"/>
  <w:hdrShapeDefaults>
    <o:shapedefaults v:ext="edit" spidmax="28674" fill="f" fillcolor="white">
      <v:fill color="white" on="f"/>
      <v:stroke weight="42e-5mm"/>
    </o:shapedefaults>
  </w:hdrShapeDefaults>
  <w:footnotePr>
    <w:footnote w:id="0"/>
    <w:footnote w:id="1"/>
  </w:footnotePr>
  <w:endnotePr>
    <w:endnote w:id="0"/>
    <w:endnote w:id="1"/>
  </w:endnotePr>
  <w:compat/>
  <w:rsids>
    <w:rsidRoot w:val="008E7535"/>
    <w:rsid w:val="0001768D"/>
    <w:rsid w:val="000906B6"/>
    <w:rsid w:val="000C188A"/>
    <w:rsid w:val="000D3F76"/>
    <w:rsid w:val="00131711"/>
    <w:rsid w:val="001C24E5"/>
    <w:rsid w:val="00200716"/>
    <w:rsid w:val="00315E83"/>
    <w:rsid w:val="00453B07"/>
    <w:rsid w:val="0049359D"/>
    <w:rsid w:val="004946C1"/>
    <w:rsid w:val="004F2846"/>
    <w:rsid w:val="00574622"/>
    <w:rsid w:val="005D058F"/>
    <w:rsid w:val="00615BAA"/>
    <w:rsid w:val="0066086C"/>
    <w:rsid w:val="0067231C"/>
    <w:rsid w:val="00686542"/>
    <w:rsid w:val="006A0703"/>
    <w:rsid w:val="006B71C0"/>
    <w:rsid w:val="007473B8"/>
    <w:rsid w:val="007576CC"/>
    <w:rsid w:val="00781228"/>
    <w:rsid w:val="007F0B32"/>
    <w:rsid w:val="0083522E"/>
    <w:rsid w:val="0083695D"/>
    <w:rsid w:val="008B736F"/>
    <w:rsid w:val="008E7535"/>
    <w:rsid w:val="00902F1C"/>
    <w:rsid w:val="00907293"/>
    <w:rsid w:val="009335D4"/>
    <w:rsid w:val="00A568B3"/>
    <w:rsid w:val="00AF2F85"/>
    <w:rsid w:val="00B04A8F"/>
    <w:rsid w:val="00BD21C7"/>
    <w:rsid w:val="00C26A70"/>
    <w:rsid w:val="00D70730"/>
    <w:rsid w:val="00D95BB8"/>
    <w:rsid w:val="00E42FF4"/>
    <w:rsid w:val="00ED025A"/>
    <w:rsid w:val="00ED1E1A"/>
    <w:rsid w:val="00F067ED"/>
    <w:rsid w:val="00F959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 fill="f" fillcolor="white">
      <v:fill color="white" on="f"/>
      <v:stroke weight="42e-5mm"/>
    </o:shapedefaults>
    <o:shapelayout v:ext="edit">
      <o:idmap v:ext="edit" data="1,2,3,4,5,6,7,8,9,10,2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7535"/>
    <w:rPr>
      <w:noProof/>
      <w:lang w:val="en-US"/>
    </w:rPr>
  </w:style>
  <w:style w:type="paragraph" w:styleId="Balk1">
    <w:name w:val="heading 1"/>
    <w:basedOn w:val="Normal"/>
    <w:next w:val="Normal"/>
    <w:link w:val="Balk1Char"/>
    <w:qFormat/>
    <w:rsid w:val="008E7535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paragraph" w:styleId="Balk2">
    <w:name w:val="heading 2"/>
    <w:basedOn w:val="Normal"/>
    <w:next w:val="Normal"/>
    <w:link w:val="Balk2Char"/>
    <w:qFormat/>
    <w:rsid w:val="008E7535"/>
    <w:pPr>
      <w:keepNext/>
      <w:spacing w:before="240" w:after="60" w:line="240" w:lineRule="auto"/>
      <w:outlineLvl w:val="1"/>
    </w:pPr>
    <w:rPr>
      <w:rFonts w:ascii="Arial" w:eastAsia="Times New Roman" w:hAnsi="Arial" w:cs="Times New Roman"/>
      <w:b/>
      <w:bCs/>
      <w:i/>
      <w:iCs/>
      <w:sz w:val="28"/>
      <w:szCs w:val="28"/>
      <w:lang w:eastAsia="tr-TR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8E7535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  <w:lang w:eastAsia="tr-TR"/>
    </w:rPr>
  </w:style>
  <w:style w:type="paragraph" w:styleId="Balk4">
    <w:name w:val="heading 4"/>
    <w:basedOn w:val="Normal"/>
    <w:next w:val="Normal"/>
    <w:link w:val="Balk4Char"/>
    <w:semiHidden/>
    <w:unhideWhenUsed/>
    <w:qFormat/>
    <w:rsid w:val="008E7535"/>
    <w:pPr>
      <w:keepNext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tr-TR"/>
    </w:rPr>
  </w:style>
  <w:style w:type="paragraph" w:styleId="Balk7">
    <w:name w:val="heading 7"/>
    <w:basedOn w:val="Normal"/>
    <w:next w:val="Normal"/>
    <w:link w:val="Balk7Char"/>
    <w:semiHidden/>
    <w:unhideWhenUsed/>
    <w:qFormat/>
    <w:rsid w:val="008E7535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  <w:lang w:eastAsia="tr-TR"/>
    </w:rPr>
  </w:style>
  <w:style w:type="paragraph" w:styleId="Balk8">
    <w:name w:val="heading 8"/>
    <w:basedOn w:val="Normal"/>
    <w:next w:val="Normal"/>
    <w:link w:val="Balk8Char"/>
    <w:unhideWhenUsed/>
    <w:qFormat/>
    <w:rsid w:val="008E7535"/>
    <w:p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rsid w:val="008E7535"/>
    <w:rPr>
      <w:rFonts w:ascii="Times New Roman" w:eastAsia="Times New Roman" w:hAnsi="Times New Roman" w:cs="Times New Roman"/>
      <w:b/>
      <w:bCs/>
      <w:noProof/>
      <w:sz w:val="24"/>
      <w:szCs w:val="24"/>
      <w:lang w:val="en-US" w:eastAsia="tr-TR"/>
    </w:rPr>
  </w:style>
  <w:style w:type="character" w:customStyle="1" w:styleId="Balk2Char">
    <w:name w:val="Başlık 2 Char"/>
    <w:basedOn w:val="VarsaylanParagrafYazTipi"/>
    <w:link w:val="Balk2"/>
    <w:rsid w:val="008E7535"/>
    <w:rPr>
      <w:rFonts w:ascii="Arial" w:eastAsia="Times New Roman" w:hAnsi="Arial" w:cs="Times New Roman"/>
      <w:b/>
      <w:bCs/>
      <w:i/>
      <w:iCs/>
      <w:noProof/>
      <w:sz w:val="28"/>
      <w:szCs w:val="28"/>
      <w:lang w:val="en-US" w:eastAsia="tr-TR"/>
    </w:rPr>
  </w:style>
  <w:style w:type="character" w:customStyle="1" w:styleId="Balk3Char">
    <w:name w:val="Başlık 3 Char"/>
    <w:basedOn w:val="VarsaylanParagrafYazTipi"/>
    <w:link w:val="Balk3"/>
    <w:uiPriority w:val="9"/>
    <w:rsid w:val="008E7535"/>
    <w:rPr>
      <w:rFonts w:ascii="Cambria" w:eastAsia="Times New Roman" w:hAnsi="Cambria" w:cs="Times New Roman"/>
      <w:b/>
      <w:bCs/>
      <w:noProof/>
      <w:sz w:val="26"/>
      <w:szCs w:val="26"/>
      <w:lang w:val="en-US" w:eastAsia="tr-TR"/>
    </w:rPr>
  </w:style>
  <w:style w:type="character" w:customStyle="1" w:styleId="Balk4Char">
    <w:name w:val="Başlık 4 Char"/>
    <w:basedOn w:val="VarsaylanParagrafYazTipi"/>
    <w:link w:val="Balk4"/>
    <w:semiHidden/>
    <w:rsid w:val="008E7535"/>
    <w:rPr>
      <w:rFonts w:ascii="Calibri" w:eastAsia="Times New Roman" w:hAnsi="Calibri" w:cs="Times New Roman"/>
      <w:b/>
      <w:bCs/>
      <w:noProof/>
      <w:sz w:val="28"/>
      <w:szCs w:val="28"/>
      <w:lang w:val="en-US" w:eastAsia="tr-TR"/>
    </w:rPr>
  </w:style>
  <w:style w:type="character" w:customStyle="1" w:styleId="Balk7Char">
    <w:name w:val="Başlık 7 Char"/>
    <w:basedOn w:val="VarsaylanParagrafYazTipi"/>
    <w:link w:val="Balk7"/>
    <w:semiHidden/>
    <w:rsid w:val="008E7535"/>
    <w:rPr>
      <w:rFonts w:ascii="Calibri" w:eastAsia="Times New Roman" w:hAnsi="Calibri" w:cs="Times New Roman"/>
      <w:noProof/>
      <w:sz w:val="24"/>
      <w:szCs w:val="24"/>
      <w:lang w:val="en-US" w:eastAsia="tr-TR"/>
    </w:rPr>
  </w:style>
  <w:style w:type="character" w:customStyle="1" w:styleId="Balk8Char">
    <w:name w:val="Başlık 8 Char"/>
    <w:basedOn w:val="VarsaylanParagrafYazTipi"/>
    <w:link w:val="Balk8"/>
    <w:rsid w:val="008E7535"/>
    <w:rPr>
      <w:rFonts w:ascii="Calibri" w:eastAsia="Times New Roman" w:hAnsi="Calibri" w:cs="Times New Roman"/>
      <w:i/>
      <w:iCs/>
      <w:noProof/>
      <w:sz w:val="24"/>
      <w:szCs w:val="24"/>
      <w:lang w:val="en-US" w:eastAsia="tr-TR"/>
    </w:rPr>
  </w:style>
  <w:style w:type="paragraph" w:styleId="stbilgi">
    <w:name w:val="header"/>
    <w:basedOn w:val="Normal"/>
    <w:link w:val="s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8E7535"/>
    <w:rPr>
      <w:noProof/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8E7535"/>
    <w:rPr>
      <w:noProof/>
      <w:lang w:val="en-US"/>
    </w:rPr>
  </w:style>
  <w:style w:type="paragraph" w:styleId="BalonMetni">
    <w:name w:val="Balloon Text"/>
    <w:basedOn w:val="Normal"/>
    <w:link w:val="BalonMetniChar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semiHidden/>
    <w:rsid w:val="008E7535"/>
    <w:rPr>
      <w:rFonts w:ascii="Tahoma" w:hAnsi="Tahoma" w:cs="Tahoma"/>
      <w:noProof/>
      <w:sz w:val="16"/>
      <w:szCs w:val="16"/>
      <w:lang w:val="en-US"/>
    </w:rPr>
  </w:style>
  <w:style w:type="numbering" w:customStyle="1" w:styleId="ListeYok1">
    <w:name w:val="Liste Yok1"/>
    <w:next w:val="ListeYok"/>
    <w:semiHidden/>
    <w:unhideWhenUsed/>
    <w:rsid w:val="008E7535"/>
  </w:style>
  <w:style w:type="character" w:styleId="Gl">
    <w:name w:val="Strong"/>
    <w:uiPriority w:val="22"/>
    <w:qFormat/>
    <w:rsid w:val="008E7535"/>
    <w:rPr>
      <w:b/>
      <w:bCs/>
    </w:rPr>
  </w:style>
  <w:style w:type="paragraph" w:styleId="NormalWeb">
    <w:name w:val="Normal (Web)"/>
    <w:basedOn w:val="Normal"/>
    <w:uiPriority w:val="99"/>
    <w:unhideWhenUsed/>
    <w:rsid w:val="008E75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GvdeMetniGirintisi3">
    <w:name w:val="Body Text Indent 3"/>
    <w:basedOn w:val="Normal"/>
    <w:link w:val="GvdeMetniGirintisi3Char"/>
    <w:rsid w:val="008E7535"/>
    <w:pPr>
      <w:spacing w:after="0" w:line="240" w:lineRule="auto"/>
      <w:ind w:left="34" w:firstLine="709"/>
      <w:jc w:val="both"/>
    </w:pPr>
    <w:rPr>
      <w:rFonts w:ascii="Arial" w:eastAsia="Times New Roman" w:hAnsi="Arial" w:cs="Times New Roman"/>
      <w:sz w:val="24"/>
      <w:szCs w:val="20"/>
      <w:lang w:eastAsia="tr-TR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8E7535"/>
    <w:rPr>
      <w:rFonts w:ascii="Arial" w:eastAsia="Times New Roman" w:hAnsi="Arial" w:cs="Times New Roman"/>
      <w:noProof/>
      <w:sz w:val="24"/>
      <w:szCs w:val="20"/>
      <w:lang w:val="en-US" w:eastAsia="tr-TR"/>
    </w:rPr>
  </w:style>
  <w:style w:type="character" w:styleId="SayfaNumaras">
    <w:name w:val="page number"/>
    <w:basedOn w:val="VarsaylanParagrafYazTipi"/>
    <w:rsid w:val="008E7535"/>
  </w:style>
  <w:style w:type="paragraph" w:styleId="ListeParagraf">
    <w:name w:val="List Paragraph"/>
    <w:basedOn w:val="Normal"/>
    <w:uiPriority w:val="34"/>
    <w:qFormat/>
    <w:rsid w:val="008E7535"/>
    <w:pPr>
      <w:ind w:left="720"/>
      <w:contextualSpacing/>
    </w:pPr>
    <w:rPr>
      <w:rFonts w:ascii="Calibri" w:eastAsia="Calibri" w:hAnsi="Calibri" w:cs="Times New Roman"/>
    </w:rPr>
  </w:style>
  <w:style w:type="paragraph" w:styleId="GvdeMetni">
    <w:name w:val="Body Text"/>
    <w:basedOn w:val="Normal"/>
    <w:link w:val="GvdeMetniChar"/>
    <w:unhideWhenUsed/>
    <w:rsid w:val="008E7535"/>
    <w:pPr>
      <w:spacing w:after="120"/>
    </w:pPr>
    <w:rPr>
      <w:rFonts w:ascii="Calibri" w:eastAsia="Calibri" w:hAnsi="Calibri" w:cs="Times New Roman"/>
    </w:rPr>
  </w:style>
  <w:style w:type="character" w:customStyle="1" w:styleId="GvdeMetniChar">
    <w:name w:val="Gövde Metni Char"/>
    <w:basedOn w:val="VarsaylanParagrafYazTipi"/>
    <w:link w:val="GvdeMetni"/>
    <w:rsid w:val="008E7535"/>
    <w:rPr>
      <w:rFonts w:ascii="Calibri" w:eastAsia="Calibri" w:hAnsi="Calibri" w:cs="Times New Roman"/>
      <w:noProof/>
      <w:lang w:val="en-US"/>
    </w:rPr>
  </w:style>
  <w:style w:type="paragraph" w:styleId="GvdeMetniGirintisi">
    <w:name w:val="Body Text Indent"/>
    <w:basedOn w:val="Normal"/>
    <w:link w:val="GvdeMetniGirintisiChar"/>
    <w:unhideWhenUsed/>
    <w:rsid w:val="008E7535"/>
    <w:pPr>
      <w:spacing w:after="120"/>
      <w:ind w:left="283"/>
    </w:pPr>
    <w:rPr>
      <w:rFonts w:ascii="Calibri" w:eastAsia="Calibri" w:hAnsi="Calibri" w:cs="Times New Roman"/>
    </w:rPr>
  </w:style>
  <w:style w:type="character" w:customStyle="1" w:styleId="GvdeMetniGirintisiChar">
    <w:name w:val="Gövde Metni Girintisi Char"/>
    <w:basedOn w:val="VarsaylanParagrafYazTipi"/>
    <w:link w:val="GvdeMetniGirintisi"/>
    <w:rsid w:val="008E7535"/>
    <w:rPr>
      <w:rFonts w:ascii="Calibri" w:eastAsia="Calibri" w:hAnsi="Calibri" w:cs="Times New Roman"/>
      <w:noProof/>
      <w:lang w:val="en-US"/>
    </w:rPr>
  </w:style>
  <w:style w:type="paragraph" w:customStyle="1" w:styleId="StilBalk8kiYanaYasla">
    <w:name w:val="Stil Başlık 8 + İki Yana Yasla"/>
    <w:basedOn w:val="Balk3"/>
    <w:next w:val="Normal"/>
    <w:rsid w:val="008E7535"/>
    <w:pPr>
      <w:keepNext w:val="0"/>
      <w:spacing w:before="0" w:after="0"/>
      <w:jc w:val="both"/>
    </w:pPr>
    <w:rPr>
      <w:rFonts w:ascii="Times New Roman" w:hAnsi="Times New Roman"/>
      <w:bCs w:val="0"/>
      <w:sz w:val="24"/>
      <w:szCs w:val="20"/>
    </w:rPr>
  </w:style>
  <w:style w:type="paragraph" w:styleId="AralkYok">
    <w:name w:val="No Spacing"/>
    <w:link w:val="AralkYokChar"/>
    <w:uiPriority w:val="1"/>
    <w:qFormat/>
    <w:rsid w:val="008E7535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ralkYokChar">
    <w:name w:val="Aralık Yok Char"/>
    <w:link w:val="AralkYok"/>
    <w:uiPriority w:val="1"/>
    <w:rsid w:val="008E7535"/>
    <w:rPr>
      <w:rFonts w:ascii="Calibri" w:eastAsia="Times New Roman" w:hAnsi="Calibri" w:cs="Times New Roman"/>
    </w:rPr>
  </w:style>
  <w:style w:type="character" w:styleId="zlenenKpr">
    <w:name w:val="FollowedHyperlink"/>
    <w:rsid w:val="008E7535"/>
    <w:rPr>
      <w:color w:val="800080"/>
      <w:u w:val="single"/>
    </w:rPr>
  </w:style>
  <w:style w:type="character" w:styleId="Kpr">
    <w:name w:val="Hyperlink"/>
    <w:rsid w:val="008E7535"/>
    <w:rPr>
      <w:color w:val="0000FF"/>
      <w:u w:val="single"/>
    </w:rPr>
  </w:style>
  <w:style w:type="paragraph" w:styleId="GvdeMetniGirintisi2">
    <w:name w:val="Body Text Indent 2"/>
    <w:basedOn w:val="Normal"/>
    <w:link w:val="GvdeMetniGirintisi2Char"/>
    <w:rsid w:val="008E7535"/>
    <w:pPr>
      <w:spacing w:after="0" w:line="360" w:lineRule="auto"/>
      <w:ind w:firstLine="360"/>
      <w:jc w:val="both"/>
    </w:pPr>
    <w:rPr>
      <w:rFonts w:ascii="Arial" w:eastAsia="Times New Roman" w:hAnsi="Arial" w:cs="Arial"/>
      <w:sz w:val="24"/>
      <w:szCs w:val="24"/>
      <w:lang w:eastAsia="tr-TR"/>
    </w:rPr>
  </w:style>
  <w:style w:type="character" w:customStyle="1" w:styleId="GvdeMetniGirintisi2Char">
    <w:name w:val="Gövde Metni Girintisi 2 Char"/>
    <w:basedOn w:val="VarsaylanParagrafYazTipi"/>
    <w:link w:val="GvdeMetniGirintisi2"/>
    <w:rsid w:val="008E7535"/>
    <w:rPr>
      <w:rFonts w:ascii="Arial" w:eastAsia="Times New Roman" w:hAnsi="Arial" w:cs="Arial"/>
      <w:noProof/>
      <w:sz w:val="24"/>
      <w:szCs w:val="24"/>
      <w:lang w:val="en-US" w:eastAsia="tr-TR"/>
    </w:rPr>
  </w:style>
  <w:style w:type="paragraph" w:styleId="GvdeMetni2">
    <w:name w:val="Body Text 2"/>
    <w:basedOn w:val="Normal"/>
    <w:link w:val="GvdeMetni2Char"/>
    <w:rsid w:val="008E7535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2Char">
    <w:name w:val="Gövde Metni 2 Char"/>
    <w:basedOn w:val="VarsaylanParagrafYazTipi"/>
    <w:link w:val="GvdeMetni2"/>
    <w:rsid w:val="008E7535"/>
    <w:rPr>
      <w:rFonts w:ascii="Times New Roman" w:eastAsia="Times New Roman" w:hAnsi="Times New Roman" w:cs="Times New Roman"/>
      <w:noProof/>
      <w:sz w:val="24"/>
      <w:szCs w:val="24"/>
      <w:lang w:val="en-US" w:eastAsia="tr-TR"/>
    </w:rPr>
  </w:style>
  <w:style w:type="paragraph" w:styleId="GvdeMetni3">
    <w:name w:val="Body Text 3"/>
    <w:basedOn w:val="Normal"/>
    <w:link w:val="GvdeMetni3Char"/>
    <w:rsid w:val="008E7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character" w:customStyle="1" w:styleId="GvdeMetni3Char">
    <w:name w:val="Gövde Metni 3 Char"/>
    <w:basedOn w:val="VarsaylanParagrafYazTipi"/>
    <w:link w:val="GvdeMetni3"/>
    <w:rsid w:val="008E7535"/>
    <w:rPr>
      <w:rFonts w:ascii="Times New Roman" w:eastAsia="Times New Roman" w:hAnsi="Times New Roman" w:cs="Times New Roman"/>
      <w:noProof/>
      <w:sz w:val="16"/>
      <w:szCs w:val="16"/>
      <w:lang w:val="en-US" w:eastAsia="tr-TR"/>
    </w:rPr>
  </w:style>
  <w:style w:type="character" w:customStyle="1" w:styleId="apple-style-span">
    <w:name w:val="apple-style-span"/>
    <w:basedOn w:val="VarsaylanParagrafYazTipi"/>
    <w:rsid w:val="008E7535"/>
    <w:rPr>
      <w:rFonts w:ascii="Times New Roman" w:hAnsi="Times New Roman" w:cs="Times New Roman" w:hint="default"/>
    </w:rPr>
  </w:style>
  <w:style w:type="character" w:customStyle="1" w:styleId="style461">
    <w:name w:val="style461"/>
    <w:basedOn w:val="VarsaylanParagrafYazTipi"/>
    <w:rsid w:val="008E7535"/>
  </w:style>
  <w:style w:type="character" w:customStyle="1" w:styleId="BalonMetniChar1">
    <w:name w:val="Balon Metni Char1"/>
    <w:basedOn w:val="VarsaylanParagrafYazTipi"/>
    <w:uiPriority w:val="99"/>
    <w:semiHidden/>
    <w:rsid w:val="008E7535"/>
    <w:rPr>
      <w:rFonts w:ascii="Tahoma" w:hAnsi="Tahoma" w:cs="Tahoma"/>
      <w:sz w:val="16"/>
      <w:szCs w:val="16"/>
    </w:rPr>
  </w:style>
  <w:style w:type="character" w:styleId="SatrNumaras">
    <w:name w:val="line number"/>
    <w:basedOn w:val="VarsaylanParagrafYazTipi"/>
    <w:uiPriority w:val="99"/>
    <w:semiHidden/>
    <w:unhideWhenUsed/>
    <w:rsid w:val="008E7535"/>
  </w:style>
  <w:style w:type="paragraph" w:styleId="BelgeBalantlar">
    <w:name w:val="Document Map"/>
    <w:basedOn w:val="Normal"/>
    <w:link w:val="BelgeBalantlarChar"/>
    <w:uiPriority w:val="99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lgeBalantlarChar">
    <w:name w:val="Belge Bağlantıları Char"/>
    <w:basedOn w:val="VarsaylanParagrafYazTipi"/>
    <w:link w:val="BelgeBalantlar"/>
    <w:uiPriority w:val="99"/>
    <w:semiHidden/>
    <w:rsid w:val="008E7535"/>
    <w:rPr>
      <w:rFonts w:ascii="Tahoma" w:hAnsi="Tahoma" w:cs="Tahoma"/>
      <w:noProof/>
      <w:sz w:val="16"/>
      <w:szCs w:val="16"/>
      <w:lang w:val="en-US"/>
    </w:rPr>
  </w:style>
  <w:style w:type="paragraph" w:styleId="Dzeltme">
    <w:name w:val="Revision"/>
    <w:hidden/>
    <w:uiPriority w:val="99"/>
    <w:semiHidden/>
    <w:rsid w:val="008E7535"/>
    <w:pPr>
      <w:spacing w:after="0" w:line="240" w:lineRule="auto"/>
    </w:pPr>
    <w:rPr>
      <w:noProof/>
      <w:lang w:val="en-US"/>
    </w:rPr>
  </w:style>
  <w:style w:type="character" w:styleId="AklamaBavurusu">
    <w:name w:val="annotation reference"/>
    <w:basedOn w:val="VarsaylanParagrafYazTipi"/>
    <w:uiPriority w:val="99"/>
    <w:semiHidden/>
    <w:unhideWhenUsed/>
    <w:rsid w:val="008E7535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8E7535"/>
    <w:pPr>
      <w:spacing w:line="240" w:lineRule="auto"/>
    </w:pPr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8E7535"/>
    <w:rPr>
      <w:noProof/>
      <w:sz w:val="20"/>
      <w:szCs w:val="20"/>
      <w:lang w:val="en-US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8E7535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8E7535"/>
    <w:rPr>
      <w:b/>
      <w:bCs/>
    </w:rPr>
  </w:style>
  <w:style w:type="table" w:styleId="TabloKlavuzu">
    <w:name w:val="Table Grid"/>
    <w:basedOn w:val="NormalTablo"/>
    <w:uiPriority w:val="59"/>
    <w:rsid w:val="000176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03501-413C-446F-91C9-75F768434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</Words>
  <Characters>14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İrfan Can Köse MYO</dc:creator>
  <cp:lastModifiedBy>İrfan Can Köse MYO</cp:lastModifiedBy>
  <cp:revision>4</cp:revision>
  <dcterms:created xsi:type="dcterms:W3CDTF">2014-12-15T07:05:00Z</dcterms:created>
  <dcterms:modified xsi:type="dcterms:W3CDTF">2014-12-15T10:48:00Z</dcterms:modified>
</cp:coreProperties>
</file>